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96" r:id="rId1"/>
  </p:sldMasterIdLst>
  <p:notesMasterIdLst>
    <p:notesMasterId r:id="rId58"/>
  </p:notesMasterIdLst>
  <p:handoutMasterIdLst>
    <p:handoutMasterId r:id="rId59"/>
  </p:handoutMasterIdLst>
  <p:sldIdLst>
    <p:sldId id="256" r:id="rId2"/>
    <p:sldId id="318" r:id="rId3"/>
    <p:sldId id="319" r:id="rId4"/>
    <p:sldId id="320" r:id="rId5"/>
    <p:sldId id="304" r:id="rId6"/>
    <p:sldId id="257" r:id="rId7"/>
    <p:sldId id="272" r:id="rId8"/>
    <p:sldId id="273" r:id="rId9"/>
    <p:sldId id="274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75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5" r:id="rId37"/>
    <p:sldId id="312" r:id="rId38"/>
    <p:sldId id="313" r:id="rId39"/>
    <p:sldId id="314" r:id="rId40"/>
    <p:sldId id="315" r:id="rId41"/>
    <p:sldId id="317" r:id="rId42"/>
    <p:sldId id="316" r:id="rId43"/>
    <p:sldId id="323" r:id="rId44"/>
    <p:sldId id="324" r:id="rId45"/>
    <p:sldId id="321" r:id="rId46"/>
    <p:sldId id="322" r:id="rId47"/>
    <p:sldId id="325" r:id="rId48"/>
    <p:sldId id="327" r:id="rId49"/>
    <p:sldId id="308" r:id="rId50"/>
    <p:sldId id="310" r:id="rId51"/>
    <p:sldId id="309" r:id="rId52"/>
    <p:sldId id="311" r:id="rId53"/>
    <p:sldId id="335" r:id="rId54"/>
    <p:sldId id="326" r:id="rId55"/>
    <p:sldId id="336" r:id="rId56"/>
    <p:sldId id="307" r:id="rId57"/>
  </p:sldIdLst>
  <p:sldSz cx="9144000" cy="5143500" type="screen16x9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Osaka" pitchFamily="-6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096" autoAdjust="0"/>
    <p:restoredTop sz="97568" autoAdjust="0"/>
  </p:normalViewPr>
  <p:slideViewPr>
    <p:cSldViewPr>
      <p:cViewPr>
        <p:scale>
          <a:sx n="234" d="100"/>
          <a:sy n="234" d="100"/>
        </p:scale>
        <p:origin x="1144" y="66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113" d="100"/>
          <a:sy n="113" d="100"/>
        </p:scale>
        <p:origin x="1200" y="19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17AF7A9F-FC2F-B146-A32A-EBE0E307272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B96F31C1-A6ED-3D4C-8D02-D576EEA2EC2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F8E7DA1A-5932-A442-9700-B9AFC7DFFC0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07FF88B9-DD8D-B24A-944A-16B25274387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fld id="{478AAF35-C9B0-A241-B455-15ECBDFD93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B5B7B0B0-BF5D-8147-93CC-202C96ABCBC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988263B-68C1-4049-B026-5FCB717E442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AF433A89-F651-0E41-B73D-2CE2F3B14C0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B7C974E4-68F6-704B-933A-9FBFF58E9EA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ECA365EE-157A-234B-9EA7-B4B32FDAFAC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6A7FDA28-4C58-ED48-8DF6-7C98C68F75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Osaka" charset="0"/>
              </a:defRPr>
            </a:lvl1pPr>
          </a:lstStyle>
          <a:p>
            <a:pPr>
              <a:defRPr/>
            </a:pPr>
            <a:fld id="{49C1763A-0876-B845-9831-CB8F169589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Osaka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EAF0149-9230-054A-849B-0F262786F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B0818F-6B47-D046-89B0-5B7E61D7950C}" type="slidenum">
              <a:rPr lang="en-US" altLang="en-US"/>
              <a:pPr>
                <a:defRPr/>
              </a:pPr>
              <a:t>1</a:t>
            </a:fld>
            <a:endParaRPr lang="en-US" altLang="en-US"/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0C919926-9A2B-784E-982F-09CD3C9231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D72E3025-0C13-CB43-A533-3D713640D3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2FE551-B199-53CC-AA61-8B62C76D30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DD6D81-FBB4-8B41-B8B0-9EA9AD040D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323C879-15BA-A4C6-5D49-D808EC41FA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2524901-19DC-B406-00EC-8E3B8EC1A5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86436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C5B5FF-C74A-B228-757D-AE7300A8ED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9A20076-A5FC-69DB-12DF-D902CFED48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53695F6-74DA-27B0-8A94-5D133E40AC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A5CE376-1777-5A73-6C35-C19076B849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920499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2AC2825-8605-A9E9-27F8-55B56C83D7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2ED42FF-BFBA-28A0-11E3-9A6C5D9807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3FEEC80-917A-85FF-1A72-64312B7612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F3D281C-D27D-3961-0122-32A255817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61889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C101E0-91FC-210A-8614-FB819696EC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3DCBAD-ADA0-49EB-E5A0-A66106B9CB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122CF1F3-E14B-2DC1-538F-877C37A81C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FC06103-9366-C668-9F35-26DBE84884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638678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2472CD-4607-0474-95F1-C409C0B581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698F77E-1D44-80C9-FE05-AD099BBDBA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BA1649F-E687-2C92-A00C-A6213AFD6A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73E87AA-7038-F188-5F15-8F118616B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094886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2B9D8-4822-399C-79E9-DC4798A39F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F3DC021-2AED-FE52-5A76-7A05FB08CB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741C6A7-3AEC-8B17-E1C7-CF4616A6F4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5D8F6E0-6F10-062A-7F71-A52116D09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50865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59DB07-D238-608D-83AF-C384D8B2A8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8A9D57F-E2BA-2A59-2F60-B7A7AD6B6C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EE972C8-6303-0E50-804F-9142C4961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8B70D8F-B276-C609-3D1B-B95A73309A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844900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682B8F-FA65-A9C7-563C-55C98B4541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99F4B47-6EA0-003E-D6DE-183849E47C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12BF2B9-E054-DC76-4EF3-65FD4F795B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0ED7194-0391-F5EF-E79C-AF07329350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813100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23B7BE-74E4-491A-8BC0-679A247EAE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9B0DAE0-CA89-2E9E-C54D-BE5511E72E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21BF-1E68-AD1B-D6F9-0D9D30D8E6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88C21A1-14E1-AAAF-AB84-C9E3FE12FB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079490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FF557A-0914-8944-44D4-F1559F3ED9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2EC785E-D716-7D75-1CB3-5711A03CAD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F258284-B0C5-0EBA-D9D6-FF3CAF503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F141519-D960-474C-851C-8744D77C6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3989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2434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FD2AB7-7272-39EE-4DF3-0E292459F6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4B8F014-A89D-C2D2-E6F1-DF2C52BB99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328F88B-D876-C46E-760D-247B76FB10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6A40DF6-E9A5-F616-7815-E2B9B3D82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686910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E63241-4F7F-9C47-253A-79AE42CF49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074F62-62CC-2000-EF4D-A094B8FBD4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5EF473E-B0F5-39DD-4AD8-2299823761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6B75542-B835-CEA5-5524-BC832F5FA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364975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87B757-76E7-8CFB-E5F5-D3DBA6381B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7854D0-CB15-E75C-CC35-5D623687CC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0B9F7CF-082D-BF56-B8CE-50B375940F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E569733-110A-7440-7D90-CF9E8B89A1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34271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EED0359-ED0B-9C5E-21E8-0A7DCB61E3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95E9539-A566-36C0-57E5-AAE80C82E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AF29A17-BA77-4862-A31E-9EC18CA53C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5BC95EF-12A2-4814-554A-0139D00FB5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15536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274675-8D39-F030-5F58-D2DB03493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F13955-E35C-6832-C9A2-2FA7274176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6251FFF-EFA6-0D3B-2BA6-BF9308FBAA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9062C9D-74F9-03C0-35D3-29488D8047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78875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5C8436-DF9A-7613-F04F-36164B4A9F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BF04D96-452B-3CE4-ED7C-F62FFEA94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A60DCF60-7E76-CBB5-4DEB-3FF1EA26AB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3AA519B-D794-4A39-2034-560486D53C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395621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D25FA7-8D4A-1182-8433-021FE79633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EB7D915-359B-69D2-A0F5-7B702F8797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4527ABF-782A-5B51-24A9-CC89D080E6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2E5A8BB-7869-3F1E-B7A5-9429A1BD3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531937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C25B8E-F075-019A-9F3D-ED906F5C98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F19AB8-7AB5-AC98-6A3D-7C9EE3CF35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D5190ED-6DD9-C138-FA4D-0F2EECD712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050CBD5-9AA9-9121-0993-CA79A5C08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06946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D8E75E-88D8-B727-C385-E33BF4168B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1BD9EE1-9A73-3D2C-E940-0FF7D71A3E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5435DB8-CEF4-C0F5-9E76-038D1A34DC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CD35D86-9563-C21C-51C0-9A991012AD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7501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51E19D-6903-2A29-D2C3-AFCDB5E406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84C39B1-0D2E-F17B-FC7A-713F3287DA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1D4D428-7B3F-3575-D27A-AAD4E5428E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335E53D-893A-33B0-32EE-E3862F8075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1720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C1BB52-C0EE-9DFB-30E0-63AE44A811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11F7639-8F00-D7A9-AEE0-469052D99EB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0B1EC2B-8C21-A6F1-AB4B-9986DAC95BF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40FEC5-A0DE-F534-083E-4EFD2E3A83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8091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970F5F-4C6E-718D-E0DC-15C718A0B7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5942CA-11E9-328E-9C2A-550ED67089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B76B9F5F-BE5B-F0C6-158E-B1C920F7D6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09A9ACD-0745-C23A-35F4-43B46588B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210849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1E4F4E-6BCE-7C64-42F6-25F94CFCB9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E8C740-411A-096B-839B-BC06F650A6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C1E35D9-19CE-084D-102D-7B31BC5BEB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10C87F0-CD19-3F8F-4EDB-0D86891F4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470940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EC90E3-EFF2-FAD7-7864-49CB528261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B3E6275-D7F4-6B04-2A12-DF38E86D1A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654CDCD4-0ECA-744A-0ED2-60DDC5D66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CC748C9-5264-9294-4645-65FE19ED2F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31576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80093B-40E1-55A6-3B5F-958B8D4EB9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E03803-9F4B-D516-C70C-D3D3DFC70C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1D147BE-5B01-D14B-2A8D-CE5217E312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C989722-FE03-BFD9-D5D0-1F984E015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42167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26EDF5-7512-FE2C-B091-379981A2224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8F610C-7705-37BE-0279-E8BA19C9E9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5CF78D77-06FC-C75A-9E97-E1B034086F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68370E3-2128-1E17-723F-0ADE7B7F8C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081044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465D5D-FD35-58FD-1423-BA3955B4A8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138E354-1235-86C7-D980-2CBB1F9212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4A94CEE-3F16-F9FA-FDCF-5484D7A9CC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826CE4F-2E7C-2755-5EED-F24D18167E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06222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EF0876-1450-FF14-462F-935295156B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9CD6965-A718-DF24-7B85-184515430D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AA1E3C6-9123-98D3-169E-B5E56EFE0A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D607E2D-9988-8749-5531-E75EF8CB70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117984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5DCB94-D930-E639-4074-2A6A3D2451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35A69E-8219-872A-0C12-9D748B3603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310527E-B241-614B-CB29-EEF348AFDD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DF08D3A-D414-E15B-6564-BEAF6B89C2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71006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C8A99B-2DD9-5E41-3605-20E1F87748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93A6A60-3784-D693-4CBD-517980E9CF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4D373499-F8DA-82EC-F410-FCB1963348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AFEA782-6BAD-8467-174A-5FB10711B9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8903299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BA8A38-7BB8-A6F2-BB3A-A322CCCDB8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4DB7CA9-4272-53EB-E10C-8B98DDA2E0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12F241A-DFA1-171E-EA44-6799A7596D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69A5087-A9D4-F712-4FE0-7E75D6EAF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49244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711BC0-50A9-3EB8-4355-C12061CCF7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F458756-AC75-0832-5DA0-1D1D859D12C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AB6C6C9-7F2B-2FE4-7752-5C5F137BD4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2D07E5-D4D8-B56C-1FED-D57C1169AA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476149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3F582A-DEA9-BD80-F7F2-B9075279A0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85793C5-A29E-D881-C212-7052607572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8E2687D-57A3-CA02-D99E-63B31D099F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C6D9ED7-DEFC-4B47-ECDF-1BE4306BB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5461624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4373A1-4CD9-1A26-363C-E2028DFFEC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773B76B-8DD4-893D-BDCF-296AFF0164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35AFB05-9F55-004B-84FF-F6F4EC3507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4D6705A-6396-DBF6-E648-1907D7E97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852470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3C6064-C08A-5112-598E-7317E3BD8A8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1268738-3302-F8F2-6855-5F1A750C03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105512D-1DD5-661A-8C66-BB304EBB55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391EC58-E43E-A241-219E-3E9053B12F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6343508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792CFA-1164-0236-E525-9A6D2F319F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7FFFD3-2E62-0D3F-8883-90B0953708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3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62520022-442C-A61E-D590-A225836B5D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C3FD917-A202-2BE0-3815-905D5295B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2132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850697-F1D3-F4B5-0639-4C3A7903D9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713A67-A34B-F508-0D88-D5F90DDA07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19C4D5D-CA0E-CF90-63A0-7C1FE77144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7C949F9-7FD2-9F50-2C93-2D2C0E9313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0529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8C6874-DA44-985F-906C-0F83B1655E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9E45541-2297-3493-E68D-DF9E49A947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B698D355-AF1F-14F2-0003-6FA6B03D37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691ED1DD-AF0D-3BD4-5B1D-8910B2162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999235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918088-5250-A501-9B62-41F18A2B89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A462EE-803F-59BF-C8BB-4B5F24DF8B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6F3E709-F619-2B92-9E0D-5F9F7F056B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1DADB057-2D8F-A083-AD96-A29373BCC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252932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08B244-C8BF-F5E0-D586-61833F9D46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E19737A-9897-5D59-7260-03EAF714106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0245199-E531-F01E-48F3-7DB2A91D63C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B33ABE-D5C0-3E12-F3B0-01AFB7C074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33105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6E1034-BEDF-9B67-9994-F1D7CFEE00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0F8A617-AEBE-19D3-08D5-289F20E7A0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4CCD710-86BD-4CF0-5D9B-03E7C35066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99EDB06-E418-E7B1-92C0-B8250299E2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411615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5D00D7-0933-132F-0272-B7D88F71BB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AA0FE2-CAEB-6BAE-0EC7-F7D774FDA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4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2539E3C7-A91B-3162-BC99-2D33BE3BF0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64C2C55-1D87-AF46-E375-A427356CCD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2269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17CAE0-A41A-25F1-E44F-93F9844471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EDABAC9-A202-BD0D-4DA2-2617468E3C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B20548B9-A94B-5451-CB70-920BFD3C14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7896064-F506-57A8-2315-0D70716242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7954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DCE323-195B-894A-B666-4EE99BB3D8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D41180-AD5A-347F-E73A-C4F724DC8C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0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4B84D75-CED5-FF1E-81F7-2B624F2E24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0F4475C-15EB-C54F-DF0C-2B9702B0E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002904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90235B-3E1C-D9C7-2B34-AB28C27E1F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AAED4B-6084-D356-8FBC-829B5AFBEF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1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FFD0AA8-5227-CA4A-E9ED-530C52647D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AB128A6-8148-AE45-4B76-1087F99CF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3343976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26A68F-B577-0CF3-7AA5-E67933D80F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E6CB0E-1754-3867-A7E6-8FA538E308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2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F90F4C53-B800-76C8-A300-CB8FEB071A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B64B00A-2DAF-C514-B763-4E42287AB5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6566567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8C84DF-1003-AEFF-9852-55961CB931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4CA13FA-CF5E-6A89-A903-C4C991B552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23414A1-ED7F-9000-A2AF-3E1A8417213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F7D754-CB81-E2B2-FA73-FFBB9B3D2B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433278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D54517-6A23-8D2E-ABDD-BB27A2DC02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034544C-7ADB-3FC6-3D82-3243B6732B4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74020DF-6DFD-CA00-6BCA-A801B2F6FE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DDD224-3500-E826-9248-47C3FF44E7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C1763A-0876-B845-9831-CB8F16958927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7212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DBA9D9-F0BC-3582-B8DF-C21BA4AF0D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93FE93-6830-F7DB-C331-FBD500BD37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55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E8A45B37-5381-8667-AADB-0729F5D71C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DF83D67-AC1D-3BC3-CD21-B51027184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44112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BD5CD3-7766-5B47-B6FA-8571E24739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4AB72172-99EC-6748-9185-613F0B93F2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88DC2B8-E79B-1B40-8D17-2066D70A0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B1AEF3-3C12-36AA-FDA7-B16C101C7D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FFFD766-58DC-A1C0-5831-CF3E395053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21EBD0A-C85F-37C6-EDE7-DED55ED9F5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0D7581A-2311-7714-3EAB-D412AC27F8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7618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11EE76-1D3D-705C-5DD9-1E230DDECF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A69AB9F-00C5-C8C5-688D-878E17B202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CFDC7659-4A76-62F9-5915-29A4F11F1E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A7E5BA9-F03B-DBCF-5535-EA16A65DCB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326523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959DB5-49DF-23D2-53B7-2950E4DF34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04CC1DE-EB36-FFBD-EB61-186F31B1C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B33074-01DB-0549-9A33-74A9D4D3BBAE}" type="slidenum">
              <a:rPr lang="en-US" altLang="en-US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DC8C325C-A6EB-F731-2B34-4B5C26E422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668FBF4-6AC4-91BF-9ED6-64D3316F6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062440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>
            <a:extLst>
              <a:ext uri="{FF2B5EF4-FFF2-40B4-BE49-F238E27FC236}">
                <a16:creationId xmlns:a16="http://schemas.microsoft.com/office/drawing/2014/main" id="{1031B042-D5A5-1841-8472-023B2C77E34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7463"/>
            <a:ext cx="9144000" cy="2171700"/>
          </a:xfrm>
          <a:prstGeom prst="rect">
            <a:avLst/>
          </a:prstGeom>
          <a:gradFill rotWithShape="0">
            <a:gsLst>
              <a:gs pos="0">
                <a:srgbClr val="333333"/>
              </a:gs>
              <a:gs pos="100000">
                <a:schemeClr val="tx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latin typeface="Arial" charset="0"/>
              <a:ea typeface="Osaka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2724150"/>
            <a:ext cx="6858000" cy="1241822"/>
          </a:xfrm>
        </p:spPr>
        <p:txBody>
          <a:bodyPr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61972171-6A13-E843-97EF-71322E18AB5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0496" y="1217613"/>
            <a:ext cx="6858000" cy="971550"/>
          </a:xfrm>
        </p:spPr>
        <p:txBody>
          <a:bodyPr/>
          <a:lstStyle>
            <a:lvl1pPr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  <a:endParaRPr lang="en-US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7256678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CC356ED4-25F2-B741-AE27-7BC284FDE9F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D693FF1-60C2-CC43-969A-CBCBE0CFBB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66750"/>
            <a:ext cx="5727247" cy="342900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6B30B78-E5A5-E44B-B5B9-DC9CCE73E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77000" y="666750"/>
            <a:ext cx="2514600" cy="3429002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CE33DA00-3798-724E-BC70-EFF58AB5B19C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161187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1950"/>
            <a:ext cx="7886700" cy="841375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50"/>
            <a:ext cx="78867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7A26A8CD-D1B4-8A41-9BC1-7A51C82B386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81141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E0D79652-BE4B-E542-90BB-EFC685BB7A5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55625" y="971550"/>
            <a:ext cx="7886700" cy="2139553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dirty="0"/>
              <a:t>Click to edit Master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5625" y="3112754"/>
            <a:ext cx="7886700" cy="90844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14130653-447F-A641-B7D3-487B64F2945B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6175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E9998AC0-C157-6D4B-BFA0-036BABB1953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666750"/>
            <a:ext cx="7886700" cy="533399"/>
          </a:xfrm>
        </p:spPr>
        <p:txBody>
          <a:bodyPr/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2726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2726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2DC54822-E97F-8E42-B0DF-8A631D70920F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29801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>
            <a:extLst>
              <a:ext uri="{FF2B5EF4-FFF2-40B4-BE49-F238E27FC236}">
                <a16:creationId xmlns:a16="http://schemas.microsoft.com/office/drawing/2014/main" id="{F62BBF5C-6D45-E74B-B4D1-5A1F6F1A009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47520"/>
            <a:ext cx="7886700" cy="887227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29314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7"/>
            <a:ext cx="3887391" cy="229314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Rectangle 18">
            <a:extLst>
              <a:ext uri="{FF2B5EF4-FFF2-40B4-BE49-F238E27FC236}">
                <a16:creationId xmlns:a16="http://schemas.microsoft.com/office/drawing/2014/main" id="{63438EA5-6F41-E64A-88F5-15866CF2CAF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84070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>
            <a:extLst>
              <a:ext uri="{FF2B5EF4-FFF2-40B4-BE49-F238E27FC236}">
                <a16:creationId xmlns:a16="http://schemas.microsoft.com/office/drawing/2014/main" id="{1830A0BA-66B8-7946-9DFC-D199E32CFD2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25" y="666750"/>
            <a:ext cx="7886700" cy="460375"/>
          </a:xfrm>
        </p:spPr>
        <p:txBody>
          <a:bodyPr/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00CE9672-4FB9-DD40-9829-1E916BB36081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494229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B4D97962-6A10-D143-8C75-9531E10DAE1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D86C329D-B7BE-5546-ACD0-6AE546355C3F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06809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8861852E-40D2-B448-B418-7AA970A3CD8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979" y="590550"/>
            <a:ext cx="2949178" cy="11049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92969"/>
            <a:ext cx="4629150" cy="327898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695451"/>
            <a:ext cx="2949178" cy="2476499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AADEBE4C-8031-B240-A7D1-868351DE820E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78275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240C7D1A-D81D-D341-89F4-6A0A3D9A460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Trustees Presen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38150"/>
            <a:ext cx="2949178" cy="1066799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278981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1"/>
            <a:ext cx="2949178" cy="2476500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018C347D-B181-0348-AE1D-7049DF15889B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xfrm>
            <a:off x="7924800" y="58738"/>
            <a:ext cx="685800" cy="228600"/>
          </a:xfrm>
          <a:prstGeom prst="rect">
            <a:avLst/>
          </a:prstGeom>
          <a:ln/>
        </p:spPr>
        <p:txBody>
          <a:bodyPr/>
          <a:lstStyle>
            <a:lvl1pPr algn="r">
              <a:defRPr sz="85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DCF1F2-108F-364F-AC94-14C955E1E499}" type="datetime1">
              <a:rPr lang="en-US" altLang="en-US" smtClean="0"/>
              <a:pPr>
                <a:defRPr/>
              </a:pPr>
              <a:t>2/2/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318619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3489084D-70EB-D343-A345-C82631574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666750"/>
            <a:ext cx="78867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1AC9DE31-7BFB-794F-A4A0-FF366B678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762125"/>
            <a:ext cx="78867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8B0A5EFE-ABF3-A443-8C07-FEED45DAEB5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88" y="-4763"/>
            <a:ext cx="9144000" cy="368301"/>
          </a:xfrm>
          <a:prstGeom prst="rect">
            <a:avLst/>
          </a:prstGeom>
          <a:gradFill rotWithShape="0">
            <a:gsLst>
              <a:gs pos="0">
                <a:srgbClr val="333333"/>
              </a:gs>
              <a:gs pos="100000">
                <a:schemeClr val="tx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latin typeface="Arial" charset="0"/>
              <a:ea typeface="Osaka" charset="0"/>
            </a:endParaRPr>
          </a:p>
        </p:txBody>
      </p:sp>
      <p:sp>
        <p:nvSpPr>
          <p:cNvPr id="10" name="Rectangle 23">
            <a:extLst>
              <a:ext uri="{FF2B5EF4-FFF2-40B4-BE49-F238E27FC236}">
                <a16:creationId xmlns:a16="http://schemas.microsoft.com/office/drawing/2014/main" id="{8C9CBC1F-6FEB-0541-BC69-0EA56E8665B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33400" y="4306334"/>
            <a:ext cx="4664075" cy="482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en-US" sz="900" b="1" i="0" baseline="0" dirty="0">
                <a:latin typeface="Arial Bold" charset="0"/>
                <a:ea typeface="Osaka" charset="0"/>
              </a:rPr>
              <a:t>Department of Electrical and Computer Engineering</a:t>
            </a:r>
          </a:p>
          <a:p>
            <a:pPr>
              <a:lnSpc>
                <a:spcPct val="150000"/>
              </a:lnSpc>
              <a:defRPr/>
            </a:pPr>
            <a:r>
              <a:rPr lang="en-US" altLang="en-US" sz="900" b="1" i="0" baseline="0" dirty="0">
                <a:latin typeface="Arial Bold" charset="0"/>
                <a:ea typeface="Osaka" charset="0"/>
              </a:rPr>
              <a:t>Boston</a:t>
            </a:r>
            <a:r>
              <a:rPr lang="zh-CN" altLang="en-US" sz="900" b="1" i="0" baseline="0" dirty="0">
                <a:latin typeface="Arial Bold" charset="0"/>
                <a:ea typeface="Osaka" charset="0"/>
              </a:rPr>
              <a:t> </a:t>
            </a:r>
            <a:r>
              <a:rPr lang="en-US" altLang="en-US" sz="900" b="1" i="0" baseline="0" dirty="0">
                <a:latin typeface="Arial Bold" charset="0"/>
                <a:ea typeface="Osaka" charset="0"/>
              </a:rPr>
              <a:t>University</a:t>
            </a:r>
            <a:endParaRPr lang="en-US" altLang="zh-CN" sz="900" b="1" i="0" baseline="0" dirty="0">
              <a:latin typeface="Arial Bold" charset="0"/>
              <a:ea typeface="Osaka" charset="0"/>
            </a:endParaRPr>
          </a:p>
        </p:txBody>
      </p:sp>
      <p:pic>
        <p:nvPicPr>
          <p:cNvPr id="16" name="Picture 20">
            <a:extLst>
              <a:ext uri="{FF2B5EF4-FFF2-40B4-BE49-F238E27FC236}">
                <a16:creationId xmlns:a16="http://schemas.microsoft.com/office/drawing/2014/main" id="{D9E98F67-54D2-8242-9230-91890B97EC7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0950" y="4341813"/>
            <a:ext cx="914400" cy="411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0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</p:sldLayoutIdLst>
  <p:hf sldNum="0" hdr="0" ftr="0"/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Arial Regular"/>
          <a:ea typeface="+mj-ea"/>
          <a:cs typeface="+mj-cs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Arial Regular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100" kern="1200">
          <a:solidFill>
            <a:schemeClr val="tx1"/>
          </a:solidFill>
          <a:latin typeface="Arial Regular"/>
          <a:ea typeface="+mn-ea"/>
          <a:cs typeface="+mn-cs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kern="1200">
          <a:solidFill>
            <a:schemeClr val="tx1"/>
          </a:solidFill>
          <a:latin typeface="Arial Regular"/>
          <a:ea typeface="+mn-ea"/>
          <a:cs typeface="+mn-cs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500" kern="1200">
          <a:solidFill>
            <a:schemeClr val="tx1"/>
          </a:solidFill>
          <a:latin typeface="Arial Regular"/>
          <a:ea typeface="+mn-ea"/>
          <a:cs typeface="+mn-cs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300" kern="1200">
          <a:solidFill>
            <a:schemeClr val="tx1"/>
          </a:solidFill>
          <a:latin typeface="Arial Regular"/>
          <a:ea typeface="+mn-ea"/>
          <a:cs typeface="+mn-cs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300" kern="1200">
          <a:solidFill>
            <a:schemeClr val="tx1"/>
          </a:solidFill>
          <a:latin typeface="Arial Regular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geeksforgeeks.org/c-identifiers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c-identifiers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geeksforgeeks.org/data-types-in-c/" TargetMode="Externa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oogle.github.io/styleguide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for_loop.php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while_loop.php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c_conditions_elseif.php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conditions_elseif.php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c_switch.php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switch.php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c_structs.php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structs.php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pointers.php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pointers.php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/index.php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cpp/default.asp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cpp-11-standard/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oogle.github.io/styleguide/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geeksforgeeks.org/cpp-11-standard/" TargetMode="External"/><Relationship Id="rId5" Type="http://schemas.openxmlformats.org/officeDocument/2006/relationships/hyperlink" Target="https://www.w3schools.com/cpp/default.asp" TargetMode="External"/><Relationship Id="rId4" Type="http://schemas.openxmlformats.org/officeDocument/2006/relationships/hyperlink" Target="https://www.w3schools.com/c/" TargetMode="Externa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header-files-in-c-cpp-and-its-uses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hyperlink" Target="https://utat-ss.readthedocs.io/en/master/c-programming/c_h_files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3schools.com/c/c_ref_stdio.php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>
            <a:extLst>
              <a:ext uri="{FF2B5EF4-FFF2-40B4-BE49-F238E27FC236}">
                <a16:creationId xmlns:a16="http://schemas.microsoft.com/office/drawing/2014/main" id="{F9092B97-A847-E846-BDFE-E6987666C40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971550"/>
            <a:ext cx="6858000" cy="1292225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rogramming in 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++: A Hands-on Introduction</a:t>
            </a:r>
          </a:p>
        </p:txBody>
      </p:sp>
      <p:sp>
        <p:nvSpPr>
          <p:cNvPr id="13314" name="Rectangle 3">
            <a:extLst>
              <a:ext uri="{FF2B5EF4-FFF2-40B4-BE49-F238E27FC236}">
                <a16:creationId xmlns:a16="http://schemas.microsoft.com/office/drawing/2014/main" id="{1A07D267-448F-AE4A-9233-E3321FD2B16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2578634"/>
            <a:ext cx="6858000" cy="12414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en-US" b="1" dirty="0"/>
              <a:t>Shuyue Jia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dirty="0"/>
              <a:t>Ph</a:t>
            </a:r>
            <a:r>
              <a:rPr lang="en-US" altLang="zh-CN" dirty="0"/>
              <a:t>.D.</a:t>
            </a:r>
            <a:r>
              <a:rPr lang="zh-CN" altLang="en-US" dirty="0"/>
              <a:t> </a:t>
            </a:r>
            <a:r>
              <a:rPr lang="en-US" altLang="zh-CN" dirty="0"/>
              <a:t>Student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dirty="0"/>
              <a:t>Boston University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dirty="0"/>
              <a:t>Feb</a:t>
            </a:r>
            <a:r>
              <a:rPr lang="en-US" altLang="zh-CN" dirty="0"/>
              <a:t>.</a:t>
            </a:r>
            <a:r>
              <a:rPr lang="zh-CN" altLang="en-US" dirty="0"/>
              <a:t> </a:t>
            </a:r>
            <a:r>
              <a:rPr lang="en-US" altLang="zh-CN" dirty="0"/>
              <a:t>1st,</a:t>
            </a:r>
            <a:r>
              <a:rPr lang="zh-CN" altLang="en-US" dirty="0"/>
              <a:t> </a:t>
            </a:r>
            <a:r>
              <a:rPr lang="en-US" altLang="zh-CN" dirty="0"/>
              <a:t>2025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5F8B81-191D-B503-C826-94CFE5B5C8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AF558696-A1A3-9FAF-7920-BB4CC8EA8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5DF3D0-1F92-EAFE-0A02-42EAD0E3D9C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BACB12-11C6-F33D-4084-DFE0641C2B94}"/>
              </a:ext>
            </a:extLst>
          </p:cNvPr>
          <p:cNvSpPr txBox="1"/>
          <p:nvPr/>
        </p:nvSpPr>
        <p:spPr>
          <a:xfrm>
            <a:off x="323528" y="4781550"/>
            <a:ext cx="91450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Rich Maclin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CS 1621: Computer Science I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University of Minnesota-Duluth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3BAA146-FE33-2A87-C9E9-2B53A552F874}"/>
              </a:ext>
            </a:extLst>
          </p:cNvPr>
          <p:cNvSpPr txBox="1"/>
          <p:nvPr/>
        </p:nvSpPr>
        <p:spPr>
          <a:xfrm>
            <a:off x="4283968" y="1291015"/>
            <a:ext cx="4608512" cy="3109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4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altLang="zh-CN" sz="2000" b="1" dirty="0">
                <a:effectLst/>
                <a:latin typeface="+mn-lt"/>
              </a:rPr>
              <a:t>Program</a:t>
            </a:r>
            <a:r>
              <a:rPr lang="en-HK" altLang="zh-CN" sz="2000" dirty="0">
                <a:effectLst/>
                <a:latin typeface="+mn-lt"/>
              </a:rPr>
              <a:t> defined by:</a:t>
            </a:r>
          </a:p>
          <a:p>
            <a:pPr marL="800100" lvl="1" indent="-342900">
              <a:lnSpc>
                <a:spcPts val="4000"/>
              </a:lnSpc>
              <a:buFont typeface="Wingdings" pitchFamily="2" charset="2"/>
              <a:buChar char="Ø"/>
            </a:pPr>
            <a:r>
              <a:rPr lang="en-HK" altLang="zh-CN" sz="2000" dirty="0">
                <a:effectLst/>
                <a:latin typeface="+mn-lt"/>
              </a:rPr>
              <a:t>global declarations</a:t>
            </a:r>
          </a:p>
          <a:p>
            <a:pPr marL="800100" lvl="1" indent="-342900">
              <a:lnSpc>
                <a:spcPts val="4000"/>
              </a:lnSpc>
              <a:buFont typeface="Wingdings" pitchFamily="2" charset="2"/>
              <a:buChar char="Ø"/>
            </a:pPr>
            <a:r>
              <a:rPr lang="en-HK" altLang="zh-CN" sz="2000" dirty="0">
                <a:effectLst/>
                <a:latin typeface="+mn-lt"/>
              </a:rPr>
              <a:t>function definitions</a:t>
            </a:r>
          </a:p>
          <a:p>
            <a:pPr marL="342900" indent="-342900">
              <a:lnSpc>
                <a:spcPts val="4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altLang="zh-CN" sz="2000" dirty="0">
                <a:solidFill>
                  <a:srgbClr val="141413"/>
                </a:solidFill>
                <a:latin typeface="+mn-lt"/>
              </a:rPr>
              <a:t>May contain </a:t>
            </a:r>
            <a:r>
              <a:rPr lang="en-HK" altLang="zh-CN" sz="2000" b="1" dirty="0">
                <a:solidFill>
                  <a:srgbClr val="141413"/>
                </a:solidFill>
                <a:latin typeface="+mn-lt"/>
              </a:rPr>
              <a:t>preprocessor directives</a:t>
            </a:r>
          </a:p>
          <a:p>
            <a:pPr marL="342900" indent="-342900">
              <a:lnSpc>
                <a:spcPts val="4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altLang="zh-CN" sz="2000" b="1" dirty="0">
                <a:solidFill>
                  <a:srgbClr val="141413"/>
                </a:solidFill>
                <a:latin typeface="+mn-lt"/>
              </a:rPr>
              <a:t>Always has one function </a:t>
            </a:r>
            <a:r>
              <a:rPr lang="en-HK" altLang="zh-CN" sz="2000" dirty="0">
                <a:solidFill>
                  <a:srgbClr val="141413"/>
                </a:solidFill>
                <a:latin typeface="+mn-lt"/>
              </a:rPr>
              <a:t>named </a:t>
            </a:r>
            <a:r>
              <a:rPr lang="en-HK" altLang="zh-CN" sz="20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HK" altLang="zh-CN" sz="2000" dirty="0">
                <a:solidFill>
                  <a:srgbClr val="141413"/>
                </a:solidFill>
                <a:latin typeface="+mn-lt"/>
              </a:rPr>
              <a:t>, and may contain others</a:t>
            </a: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4C2ADE57-BE44-0AB2-D186-DD3927C3B026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41193283"/>
              </p:ext>
            </p:extLst>
          </p:nvPr>
        </p:nvGraphicFramePr>
        <p:xfrm>
          <a:off x="1475656" y="1044842"/>
          <a:ext cx="2376264" cy="3601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2300" imgH="4610100" progId="Visio.Drawing.4">
                  <p:embed/>
                </p:oleObj>
              </mc:Choice>
              <mc:Fallback>
                <p:oleObj name="VISIO" r:id="rId3" imgW="3162300" imgH="4610100" progId="Visio.Drawing.4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570DF6A7-6899-44F7-1929-5FC6E645F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44842"/>
                        <a:ext cx="2376264" cy="36019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B8C7D56A-234C-5D6F-7A33-5E14813FB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5194612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029D730-9151-FE6C-9BE0-8A33F7B7CF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9B9973EC-4E46-DD2B-34D4-E34542E22E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E8A0D1-011D-9D73-0C04-8B5C40E3B1CB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C41AEA7-FDC5-6358-A6B7-84C214CADC91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AB221E9-F592-0BB7-7E99-85C61E6207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7644" y="1062131"/>
            <a:ext cx="6408712" cy="4054381"/>
          </a:xfrm>
          <a:prstGeom prst="rect">
            <a:avLst/>
          </a:prstGeom>
        </p:spPr>
      </p:pic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E39AEAA3-E107-4F65-81DA-0ADB3623B4D7}"/>
              </a:ext>
            </a:extLst>
          </p:cNvPr>
          <p:cNvSpPr/>
          <p:nvPr/>
        </p:nvSpPr>
        <p:spPr>
          <a:xfrm>
            <a:off x="1835696" y="1062131"/>
            <a:ext cx="2016224" cy="429499"/>
          </a:xfrm>
          <a:prstGeom prst="roundRect">
            <a:avLst/>
          </a:prstGeom>
          <a:noFill/>
          <a:ln w="28575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9BB9601A-E4C4-FAB7-D8BD-12E2B540642D}"/>
              </a:ext>
            </a:extLst>
          </p:cNvPr>
          <p:cNvSpPr/>
          <p:nvPr/>
        </p:nvSpPr>
        <p:spPr>
          <a:xfrm>
            <a:off x="1835696" y="1545165"/>
            <a:ext cx="2664296" cy="306505"/>
          </a:xfrm>
          <a:prstGeom prst="roundRect">
            <a:avLst/>
          </a:prstGeom>
          <a:noFill/>
          <a:ln w="28575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B9608F41-805D-B159-7126-AB4F14EF227E}"/>
              </a:ext>
            </a:extLst>
          </p:cNvPr>
          <p:cNvSpPr/>
          <p:nvPr/>
        </p:nvSpPr>
        <p:spPr>
          <a:xfrm>
            <a:off x="2195736" y="2201734"/>
            <a:ext cx="2664296" cy="286007"/>
          </a:xfrm>
          <a:prstGeom prst="roundRect">
            <a:avLst/>
          </a:prstGeom>
          <a:noFill/>
          <a:ln w="28575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26144D9B-1DB8-3622-E7ED-901C8876244A}"/>
              </a:ext>
            </a:extLst>
          </p:cNvPr>
          <p:cNvSpPr/>
          <p:nvPr/>
        </p:nvSpPr>
        <p:spPr>
          <a:xfrm>
            <a:off x="2195736" y="2571750"/>
            <a:ext cx="5580620" cy="2016497"/>
          </a:xfrm>
          <a:prstGeom prst="roundRect">
            <a:avLst/>
          </a:prstGeom>
          <a:noFill/>
          <a:ln w="28575">
            <a:solidFill>
              <a:schemeClr val="accent6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745CB33-6084-2637-CFFD-5A857694B84D}"/>
              </a:ext>
            </a:extLst>
          </p:cNvPr>
          <p:cNvSpPr txBox="1"/>
          <p:nvPr/>
        </p:nvSpPr>
        <p:spPr>
          <a:xfrm>
            <a:off x="4211960" y="1046047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</a:rPr>
              <a:t>Preprocessor Directiv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4733C8B-822E-994A-18B8-37F8E3D250C2}"/>
              </a:ext>
            </a:extLst>
          </p:cNvPr>
          <p:cNvSpPr txBox="1"/>
          <p:nvPr/>
        </p:nvSpPr>
        <p:spPr>
          <a:xfrm>
            <a:off x="4689469" y="1463436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Global Declaration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488E829-3222-21DE-12D7-709B64F474D2}"/>
              </a:ext>
            </a:extLst>
          </p:cNvPr>
          <p:cNvSpPr txBox="1"/>
          <p:nvPr/>
        </p:nvSpPr>
        <p:spPr>
          <a:xfrm>
            <a:off x="4860032" y="2095004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+mn-lt"/>
              </a:rPr>
              <a:t>Local Declar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24E7943-D034-F86F-70FC-958723A0EC32}"/>
              </a:ext>
            </a:extLst>
          </p:cNvPr>
          <p:cNvSpPr txBox="1"/>
          <p:nvPr/>
        </p:nvSpPr>
        <p:spPr>
          <a:xfrm>
            <a:off x="6087086" y="3349165"/>
            <a:ext cx="16521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+mn-lt"/>
              </a:rPr>
              <a:t>Statements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F1156037-B247-D42B-48ED-1565434C0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6132762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618042A-CA02-5752-030D-4B71DB5285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1F7BC6C0-88F9-8244-CF78-DB82A1B1A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62387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PD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9E4EC40-6BBB-E851-6BC4-453F87C10733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55CCCF3-3441-4787-2AAD-33379A37EB4E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D63CDC0-E15B-2B30-4D22-E5A85B64B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15566"/>
            <a:ext cx="8064896" cy="4200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en-US" b="1" dirty="0">
                <a:latin typeface="+mn-lt"/>
              </a:rPr>
              <a:t>Preprocessor Directives</a:t>
            </a:r>
            <a:r>
              <a:rPr lang="en-US" altLang="zh-CN" b="1" dirty="0">
                <a:latin typeface="+mn-lt"/>
              </a:rPr>
              <a:t>:</a:t>
            </a:r>
            <a:endParaRPr lang="en-US" altLang="en-US" b="1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Begin with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Instruct the compiler to perform some transformation to the file before compiling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: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 </a:t>
            </a:r>
            <a:r>
              <a:rPr lang="en-US" altLang="en-US" sz="1800" dirty="0">
                <a:latin typeface="+mn-lt"/>
              </a:rPr>
              <a:t>add the </a:t>
            </a:r>
            <a:r>
              <a:rPr lang="en-US" altLang="en-US" sz="1800" b="1" dirty="0">
                <a:latin typeface="+mn-lt"/>
              </a:rPr>
              <a:t>header</a:t>
            </a:r>
            <a:r>
              <a:rPr lang="en-US" altLang="en-US" sz="1800" dirty="0">
                <a:latin typeface="+mn-lt"/>
              </a:rPr>
              <a:t> file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sz="1800" dirty="0">
                <a:latin typeface="+mn-lt"/>
              </a:rPr>
              <a:t> to this fil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h</a:t>
            </a:r>
            <a:r>
              <a:rPr lang="en-US" altLang="en-US" sz="1800" dirty="0">
                <a:latin typeface="+mn-lt"/>
              </a:rPr>
              <a:t> for header fil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dirty="0">
                <a:latin typeface="+mn-lt"/>
              </a:rPr>
              <a:t>defines useful input/output functions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A4230D11-253A-29C5-6A3E-5A9C5F2879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5923" y="2693242"/>
            <a:ext cx="3337270" cy="2111277"/>
          </a:xfrm>
          <a:prstGeom prst="rect">
            <a:avLst/>
          </a:prstGeom>
        </p:spPr>
      </p:pic>
      <p:sp>
        <p:nvSpPr>
          <p:cNvPr id="26" name="Rounded Rectangle 25">
            <a:extLst>
              <a:ext uri="{FF2B5EF4-FFF2-40B4-BE49-F238E27FC236}">
                <a16:creationId xmlns:a16="http://schemas.microsoft.com/office/drawing/2014/main" id="{7BEB1704-10D8-E024-BB0D-9C1AC943E8B0}"/>
              </a:ext>
            </a:extLst>
          </p:cNvPr>
          <p:cNvSpPr/>
          <p:nvPr/>
        </p:nvSpPr>
        <p:spPr>
          <a:xfrm>
            <a:off x="5645923" y="2630374"/>
            <a:ext cx="1287239" cy="312514"/>
          </a:xfrm>
          <a:prstGeom prst="roundRect">
            <a:avLst/>
          </a:prstGeom>
          <a:noFill/>
          <a:ln w="28575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9C08DBD-E32B-954F-1076-281A6D9FF724}"/>
              </a:ext>
            </a:extLst>
          </p:cNvPr>
          <p:cNvSpPr txBox="1"/>
          <p:nvPr/>
        </p:nvSpPr>
        <p:spPr>
          <a:xfrm>
            <a:off x="6907700" y="2675093"/>
            <a:ext cx="20990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</a:rPr>
              <a:t>Preprocessor Directive</a:t>
            </a:r>
          </a:p>
        </p:txBody>
      </p:sp>
      <p:sp>
        <p:nvSpPr>
          <p:cNvPr id="28" name="Rectangle 5">
            <a:extLst>
              <a:ext uri="{FF2B5EF4-FFF2-40B4-BE49-F238E27FC236}">
                <a16:creationId xmlns:a16="http://schemas.microsoft.com/office/drawing/2014/main" id="{A053BAF4-C2A3-FB2A-BE9A-682932E13B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9730781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AB42C7-81AB-E96A-F26C-D9A2C83604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1D23BE2-FD93-91AC-6C73-60E2FD20C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Declara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762D78-DD34-A31F-C1B2-8AD841A0194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675E3E9-BB8D-212F-4A69-937124B7E89A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6137831-CB50-1B17-868B-861A3C40E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b="1" dirty="0">
                <a:latin typeface="+mn-lt"/>
              </a:rPr>
              <a:t>Declarations:</a:t>
            </a:r>
            <a:endParaRPr lang="en-US" altLang="en-US" b="1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Global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visible throughout program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describes data used throughout program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Local</a:t>
            </a:r>
            <a:endParaRPr lang="en-US" altLang="en-US" sz="1800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visible within function</a:t>
            </a:r>
            <a:endParaRPr lang="en-US" altLang="en-US" sz="1800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describes data used only in function</a:t>
            </a:r>
            <a:endParaRPr lang="en-US" altLang="en-US" sz="1800" dirty="0">
              <a:latin typeface="+mn-l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333ECCE-B283-5A99-D642-7C80EB67D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8440" y="1790859"/>
            <a:ext cx="3821853" cy="2417842"/>
          </a:xfrm>
          <a:prstGeom prst="rect">
            <a:avLst/>
          </a:prstGeom>
        </p:spPr>
      </p:pic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A1B57D3-0F73-821C-92D3-06C210D75068}"/>
              </a:ext>
            </a:extLst>
          </p:cNvPr>
          <p:cNvSpPr/>
          <p:nvPr/>
        </p:nvSpPr>
        <p:spPr>
          <a:xfrm>
            <a:off x="5554103" y="2068728"/>
            <a:ext cx="1535526" cy="207413"/>
          </a:xfrm>
          <a:prstGeom prst="roundRect">
            <a:avLst/>
          </a:prstGeom>
          <a:noFill/>
          <a:ln w="28575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D407FFD7-15F7-36DF-9862-5BBD20F55DF6}"/>
              </a:ext>
            </a:extLst>
          </p:cNvPr>
          <p:cNvSpPr/>
          <p:nvPr/>
        </p:nvSpPr>
        <p:spPr>
          <a:xfrm>
            <a:off x="5748500" y="2481945"/>
            <a:ext cx="1535526" cy="157796"/>
          </a:xfrm>
          <a:prstGeom prst="roundRect">
            <a:avLst/>
          </a:prstGeom>
          <a:noFill/>
          <a:ln w="28575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FAC3062-8A94-28F9-9C38-F5E15BAE02D7}"/>
              </a:ext>
            </a:extLst>
          </p:cNvPr>
          <p:cNvSpPr txBox="1"/>
          <p:nvPr/>
        </p:nvSpPr>
        <p:spPr>
          <a:xfrm>
            <a:off x="7117088" y="1985345"/>
            <a:ext cx="18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Global Declara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F683333-AB5D-6520-2BDD-A651919C0091}"/>
              </a:ext>
            </a:extLst>
          </p:cNvPr>
          <p:cNvSpPr txBox="1"/>
          <p:nvPr/>
        </p:nvSpPr>
        <p:spPr>
          <a:xfrm>
            <a:off x="7282613" y="2382501"/>
            <a:ext cx="18595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+mn-lt"/>
              </a:rPr>
              <a:t>Local Declaration</a:t>
            </a: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54428311-F389-D9D7-5DBE-CF7ABBB02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5246775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02DA4A-EE0B-F565-6755-A7ADA5A455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57F74A3-C574-C8F5-31FF-3C94FE0EE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HK" altLang="zh-CN" sz="2800" b="1" dirty="0"/>
              <a:t>Func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DE4F3B1-2643-C569-5B61-589950C0443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A3511BF-6305-1843-C945-7BD1E4C9B075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6CEA05F-F352-A32E-A6F9-E04B047C5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7" y="966096"/>
            <a:ext cx="8836549" cy="405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Functions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and Program Extraction: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Consists of </a:t>
            </a:r>
            <a:r>
              <a:rPr lang="en-US" altLang="zh-CN" sz="1800" b="1" dirty="0">
                <a:latin typeface="+mn-lt"/>
              </a:rPr>
              <a:t>header</a:t>
            </a:r>
            <a:r>
              <a:rPr lang="en-US" altLang="zh-CN" sz="1800" dirty="0">
                <a:latin typeface="+mn-lt"/>
              </a:rPr>
              <a:t> and </a:t>
            </a:r>
            <a:r>
              <a:rPr lang="en-US" altLang="zh-CN" sz="1800" b="1" dirty="0">
                <a:latin typeface="+mn-lt"/>
              </a:rPr>
              <a:t>body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header: </a:t>
            </a:r>
            <a:r>
              <a:rPr lang="en-HK" altLang="zh-CN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main()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body: contained between 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HK" altLang="zh-CN" sz="1800" dirty="0">
                <a:latin typeface="+mn-lt"/>
              </a:rPr>
              <a:t> and 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2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starts with </a:t>
            </a:r>
            <a:r>
              <a:rPr lang="en-HK" altLang="zh-CN" sz="1800" b="1" dirty="0">
                <a:latin typeface="+mn-lt"/>
              </a:rPr>
              <a:t>location declarations</a:t>
            </a:r>
          </a:p>
          <a:p>
            <a:pPr lvl="2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followed by a series of </a:t>
            </a:r>
            <a:r>
              <a:rPr lang="en-HK" altLang="zh-CN" sz="1800" b="1" dirty="0">
                <a:latin typeface="+mn-lt"/>
              </a:rPr>
              <a:t>statements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More than one function may be defined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latin typeface="+mn-lt"/>
              </a:rPr>
              <a:t>Every program has one function</a:t>
            </a:r>
            <a:r>
              <a:rPr lang="en-HK" altLang="zh-CN" sz="1800" dirty="0">
                <a:latin typeface="+mn-lt"/>
              </a:rPr>
              <a:t> </a:t>
            </a:r>
            <a:r>
              <a:rPr lang="en-HK" altLang="zh-CN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800" dirty="0">
                <a:latin typeface="+mn-lt"/>
                <a:cs typeface="Courier New" panose="02070309020205020404" pitchFamily="49" charset="0"/>
              </a:rPr>
              <a:t>and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+mn-lt"/>
                <a:cs typeface="Courier New" panose="02070309020205020404" pitchFamily="49" charset="0"/>
              </a:rPr>
              <a:t> </a:t>
            </a:r>
            <a:r>
              <a:rPr lang="en-HK" altLang="zh-CN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800" dirty="0">
                <a:latin typeface="+mn-lt"/>
                <a:cs typeface="Courier New" panose="02070309020205020404" pitchFamily="49" charset="0"/>
              </a:rPr>
              <a:t>is executed </a:t>
            </a:r>
            <a:endParaRPr lang="en-HK" altLang="zh-CN" sz="1800" dirty="0">
              <a:latin typeface="+mn-lt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latin typeface="+mn-lt"/>
              </a:rPr>
              <a:t>Procedural programming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executed in order </a:t>
            </a:r>
            <a:r>
              <a:rPr lang="en-US" altLang="zh-CN" sz="1800" dirty="0">
                <a:latin typeface="+mn-lt"/>
              </a:rPr>
              <a:t>and </a:t>
            </a:r>
            <a:r>
              <a:rPr lang="en-US" altLang="zh-CN" sz="1800" dirty="0">
                <a:solidFill>
                  <a:schemeClr val="accent6"/>
                </a:solidFill>
                <a:latin typeface="+mn-lt"/>
              </a:rPr>
              <a:t>defined </a:t>
            </a:r>
            <a:r>
              <a:rPr lang="en-HK" altLang="zh-CN" sz="1800" dirty="0">
                <a:solidFill>
                  <a:schemeClr val="accent6"/>
                </a:solidFill>
                <a:latin typeface="+mn-lt"/>
              </a:rPr>
              <a:t>functions </a:t>
            </a:r>
            <a:r>
              <a:rPr lang="en-HK" altLang="zh-CN" sz="1800" dirty="0">
                <a:latin typeface="+mn-lt"/>
              </a:rPr>
              <a:t>are called (invoked)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7536B041-3B73-FCBE-2A01-0483BADEB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07BD5A3-DF8C-5C53-3AA6-5648D7DF78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1333573"/>
            <a:ext cx="3905467" cy="2664296"/>
          </a:xfrm>
          <a:prstGeom prst="rect">
            <a:avLst/>
          </a:prstGeom>
        </p:spPr>
      </p:pic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DB84100F-EFD5-42F8-5363-2ADE404675E4}"/>
              </a:ext>
            </a:extLst>
          </p:cNvPr>
          <p:cNvSpPr/>
          <p:nvPr/>
        </p:nvSpPr>
        <p:spPr>
          <a:xfrm>
            <a:off x="5554102" y="2068728"/>
            <a:ext cx="3122353" cy="791054"/>
          </a:xfrm>
          <a:prstGeom prst="roundRect">
            <a:avLst/>
          </a:prstGeom>
          <a:noFill/>
          <a:ln w="28575">
            <a:solidFill>
              <a:schemeClr val="accent6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92E2DF7-DC7A-94D2-F48D-04983DEF000E}"/>
              </a:ext>
            </a:extLst>
          </p:cNvPr>
          <p:cNvSpPr/>
          <p:nvPr/>
        </p:nvSpPr>
        <p:spPr>
          <a:xfrm>
            <a:off x="5554103" y="3003798"/>
            <a:ext cx="1754202" cy="1080120"/>
          </a:xfrm>
          <a:prstGeom prst="roundRect">
            <a:avLst/>
          </a:prstGeom>
          <a:noFill/>
          <a:ln w="28575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3ABBE15-0486-F736-22D0-D334815C3F07}"/>
              </a:ext>
            </a:extLst>
          </p:cNvPr>
          <p:cNvCxnSpPr>
            <a:cxnSpLocks/>
          </p:cNvCxnSpPr>
          <p:nvPr/>
        </p:nvCxnSpPr>
        <p:spPr>
          <a:xfrm flipV="1">
            <a:off x="7092280" y="2931790"/>
            <a:ext cx="1080120" cy="1793531"/>
          </a:xfrm>
          <a:prstGeom prst="straightConnector1">
            <a:avLst/>
          </a:prstGeom>
          <a:ln w="19050">
            <a:prstDash val="sysDot"/>
            <a:headEnd type="none" w="med" len="med"/>
            <a:tailEnd type="arrow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22FD188-5EAC-567C-1C74-C1782F29FC2E}"/>
              </a:ext>
            </a:extLst>
          </p:cNvPr>
          <p:cNvCxnSpPr>
            <a:cxnSpLocks/>
          </p:cNvCxnSpPr>
          <p:nvPr/>
        </p:nvCxnSpPr>
        <p:spPr>
          <a:xfrm flipV="1">
            <a:off x="5384524" y="3252140"/>
            <a:ext cx="699644" cy="1073030"/>
          </a:xfrm>
          <a:prstGeom prst="straightConnector1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1213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824D00-105F-477B-89AC-B5D5E56EC8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22922212-3433-2229-B71D-A13A2AE861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mme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3930C3-83C3-6B88-5A22-2CC164B7D9B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8F51F9-8FA3-5389-4FD7-1864D3F2A255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F14987C-7EB2-1D23-89AD-0DEE9DF6E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405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Comments: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Single line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endParaRPr lang="en-HK" altLang="zh-CN" sz="1800" dirty="0">
              <a:solidFill>
                <a:schemeClr val="accent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Multiple lines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Text between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  <a:r>
              <a:rPr lang="en-HK" altLang="zh-CN" sz="1800" dirty="0">
                <a:latin typeface="+mn-lt"/>
              </a:rPr>
              <a:t> and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Used to </a:t>
            </a:r>
            <a:r>
              <a:rPr lang="en-US" altLang="zh-CN" sz="1800" dirty="0">
                <a:latin typeface="+mn-lt"/>
              </a:rPr>
              <a:t>“</a:t>
            </a:r>
            <a:r>
              <a:rPr lang="en-HK" altLang="zh-CN" sz="1800" dirty="0">
                <a:latin typeface="+mn-lt"/>
              </a:rPr>
              <a:t>document” the code for the human reader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Ignored by the compiler (not part of the program)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Have to be careful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comments may cover multiple lines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ends as soon as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  <a:r>
              <a:rPr lang="en-HK" altLang="zh-CN" sz="1800" dirty="0">
                <a:latin typeface="+mj-lt"/>
              </a:rPr>
              <a:t> </a:t>
            </a:r>
            <a:r>
              <a:rPr lang="en-HK" altLang="zh-CN" sz="1800" dirty="0">
                <a:latin typeface="+mn-lt"/>
              </a:rPr>
              <a:t>encountered </a:t>
            </a:r>
          </a:p>
          <a:p>
            <a:pPr lvl="1"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so no internal comments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n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nternal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  <a:r>
              <a:rPr lang="en-HK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comment </a:t>
            </a:r>
            <a:r>
              <a:rPr lang="en-HK" altLang="zh-CN" sz="1800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1A89B309-919F-C5F9-B3DC-B0C4AA4AC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7884630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D0193D3-1558-4651-9644-EC59FA6E9D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3A7563F5-639F-7EB3-AD13-8B43468DB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mme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6297F7-E15B-C24E-BDAB-AC24E0328A5B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A3FCDA-14F1-22FA-F639-F9F6F8D0F2F7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E480A3-5D2A-CD28-CB9D-E67347CA3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233487"/>
            <a:ext cx="7772400" cy="3672862"/>
          </a:xfrm>
          <a:prstGeom prst="rect">
            <a:avLst/>
          </a:prstGeom>
        </p:spPr>
      </p:pic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81B0C2C0-E1DD-9CDA-46EB-E73AD24898D7}"/>
              </a:ext>
            </a:extLst>
          </p:cNvPr>
          <p:cNvSpPr/>
          <p:nvPr/>
        </p:nvSpPr>
        <p:spPr>
          <a:xfrm>
            <a:off x="1187624" y="1779662"/>
            <a:ext cx="2664296" cy="1080120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D4CB2B9-0DCB-A077-ACE5-69F9289F2E01}"/>
              </a:ext>
            </a:extLst>
          </p:cNvPr>
          <p:cNvSpPr/>
          <p:nvPr/>
        </p:nvSpPr>
        <p:spPr>
          <a:xfrm>
            <a:off x="1475656" y="3219822"/>
            <a:ext cx="2664296" cy="28803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DEB3607-1CBD-26D3-F76A-25B403E8F055}"/>
              </a:ext>
            </a:extLst>
          </p:cNvPr>
          <p:cNvSpPr txBox="1"/>
          <p:nvPr/>
        </p:nvSpPr>
        <p:spPr>
          <a:xfrm>
            <a:off x="3923928" y="2087872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Comment multiple lin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E467F1F-5A4C-9772-6A9A-CC52F9391390}"/>
              </a:ext>
            </a:extLst>
          </p:cNvPr>
          <p:cNvSpPr txBox="1"/>
          <p:nvPr/>
        </p:nvSpPr>
        <p:spPr>
          <a:xfrm>
            <a:off x="4286200" y="3133005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omment one line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156C7FC1-114E-986C-E9D5-0BFAF4145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8855345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571692-BB60-D941-FE77-50EDB60379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3F5BCEC4-DD9C-DE35-E732-B49AB30735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 Program Structure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mme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A8C5FFB-BE54-5EC3-5196-E86E3DE7FDF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F8AB61-3CC2-3F35-3E86-EF8418B823C7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0F88D47-4CEC-264D-8497-57BB36167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405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Comments: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+mn-lt"/>
              </a:rPr>
              <a:t>Global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start of program, outlines overall solution, may include structure chart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Module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when using separate files, an indication of what each file solves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Function</a:t>
            </a:r>
            <a:r>
              <a:rPr lang="en-US" altLang="zh-CN" sz="1800" dirty="0">
                <a:latin typeface="+mn-lt"/>
              </a:rPr>
              <a:t>:</a:t>
            </a:r>
            <a:r>
              <a:rPr lang="en-HK" altLang="zh-CN" sz="1800" dirty="0">
                <a:latin typeface="+mn-lt"/>
              </a:rPr>
              <a:t> inputs, return values, and logic used in defining function</a:t>
            </a:r>
            <a:r>
              <a:rPr lang="zh-CN" altLang="en-US" sz="1800" dirty="0">
                <a:latin typeface="+mn-lt"/>
              </a:rPr>
              <a:t> </a:t>
            </a:r>
            <a:endParaRPr lang="en-HK" altLang="zh-CN" sz="1800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dd documentation for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key (tough to understand) </a:t>
            </a:r>
            <a:r>
              <a:rPr lang="en-HK" altLang="zh-CN" sz="1800" dirty="0">
                <a:latin typeface="+mn-lt"/>
              </a:rPr>
              <a:t>comments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b="1" dirty="0">
                <a:solidFill>
                  <a:srgbClr val="C00000"/>
                </a:solidFill>
                <a:latin typeface="+mn-lt"/>
              </a:rPr>
              <a:t>Names of variables</a:t>
            </a:r>
            <a:r>
              <a:rPr lang="en-US" altLang="zh-CN" sz="1800" dirty="0">
                <a:latin typeface="+mn-lt"/>
              </a:rPr>
              <a:t>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should be chosen to be meaningful, make program readable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2566BFDD-01DF-95BC-FC51-FE0187637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3452640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4AFE0E-5C11-11CD-2712-9D81702DB3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761F8-DBAF-8702-D9BA-81A1B81D1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Basic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F57B061-88F2-7BD8-C871-89A2A59EBA3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CDC6DE-1E49-565F-41DD-15147D8FBA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94456"/>
            <a:ext cx="5047938" cy="3193507"/>
          </a:xfrm>
          <a:prstGeom prst="rect">
            <a:avLst/>
          </a:prstGeom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id="{3565F2D0-D600-AEA7-E857-ADCB26A07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A70246-7F00-39BC-2405-56FA7CBC7CD4}"/>
              </a:ext>
            </a:extLst>
          </p:cNvPr>
          <p:cNvSpPr txBox="1"/>
          <p:nvPr/>
        </p:nvSpPr>
        <p:spPr>
          <a:xfrm>
            <a:off x="4572000" y="1189721"/>
            <a:ext cx="4572000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Rules that define C languag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b="1" dirty="0">
                <a:effectLst/>
                <a:latin typeface="+mn-lt"/>
              </a:rPr>
              <a:t>Specify which tokens are valid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Also indicate the </a:t>
            </a:r>
            <a:r>
              <a:rPr lang="en-HK" altLang="zh-CN" sz="1600" b="1" dirty="0">
                <a:effectLst/>
                <a:latin typeface="+mn-lt"/>
              </a:rPr>
              <a:t>expected order of</a:t>
            </a:r>
            <a:r>
              <a:rPr lang="zh-CN" altLang="en-US" sz="1600" b="1" dirty="0">
                <a:effectLst/>
                <a:latin typeface="+mn-lt"/>
              </a:rPr>
              <a:t> </a:t>
            </a:r>
            <a:r>
              <a:rPr lang="en-HK" altLang="zh-CN" sz="1600" b="1" dirty="0">
                <a:effectLst/>
                <a:latin typeface="+mn-lt"/>
              </a:rPr>
              <a:t>tokens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Some types of tokens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reserved words: include </a:t>
            </a:r>
            <a:r>
              <a:rPr lang="en-HK" altLang="zh-CN" sz="1600" dirty="0" err="1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endParaRPr lang="en-HK" altLang="zh-CN" sz="1600" dirty="0">
              <a:solidFill>
                <a:srgbClr val="141413"/>
              </a:solidFill>
              <a:latin typeface="+mn-lt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identifiers: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,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literal constants: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,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a’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,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.0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punctuation: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zh-CN" altLang="en-US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; &lt; &gt; # /* */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E2A7246-AED8-BE0B-1FD6-994B041F7783}"/>
              </a:ext>
            </a:extLst>
          </p:cNvPr>
          <p:cNvSpPr txBox="1"/>
          <p:nvPr/>
        </p:nvSpPr>
        <p:spPr>
          <a:xfrm>
            <a:off x="303432" y="4675985"/>
            <a:ext cx="91450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</a:t>
            </a:r>
            <a:r>
              <a:rPr lang="en-HK" altLang="zh-CN" sz="1200" dirty="0" err="1">
                <a:latin typeface="+mn-lt"/>
                <a:hlinkClick r:id="rId4"/>
              </a:rPr>
              <a:t>www.geeksforgeeks.org</a:t>
            </a:r>
            <a:r>
              <a:rPr lang="en-HK" altLang="zh-CN" sz="1200" dirty="0">
                <a:latin typeface="+mn-lt"/>
                <a:hlinkClick r:id="rId4"/>
              </a:rPr>
              <a:t>/c-identifiers/</a:t>
            </a:r>
            <a:endParaRPr lang="en-HK" altLang="zh-CN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836180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63A9F7-3B3F-6CDF-8176-61E826799F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BAD58C8-3996-37DE-E553-F7C6705307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Naming Ru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F0481A-FAE6-D54D-F98E-34C334FC518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68BC50C-69F5-F2EC-20CF-A511A5B8BA44}"/>
              </a:ext>
            </a:extLst>
          </p:cNvPr>
          <p:cNvSpPr txBox="1"/>
          <p:nvPr/>
        </p:nvSpPr>
        <p:spPr>
          <a:xfrm>
            <a:off x="303432" y="4675985"/>
            <a:ext cx="91450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</a:t>
            </a:r>
            <a:r>
              <a:rPr lang="en-HK" altLang="zh-CN" sz="1200" dirty="0" err="1">
                <a:latin typeface="+mn-lt"/>
                <a:hlinkClick r:id="rId3"/>
              </a:rPr>
              <a:t>www.geeksforgeeks.org</a:t>
            </a:r>
            <a:r>
              <a:rPr lang="en-HK" altLang="zh-CN" sz="1200" dirty="0">
                <a:latin typeface="+mn-lt"/>
                <a:hlinkClick r:id="rId3"/>
              </a:rPr>
              <a:t>/c-identifiers/</a:t>
            </a:r>
            <a:endParaRPr lang="en-HK" altLang="zh-CN" sz="1200" dirty="0">
              <a:latin typeface="+mn-lt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13535D4-F9E4-026B-A9B0-0E561EEA22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94456"/>
            <a:ext cx="5047938" cy="319350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A2ADA80-85AF-8671-D0D3-4D18D5A0CD7E}"/>
              </a:ext>
            </a:extLst>
          </p:cNvPr>
          <p:cNvSpPr txBox="1"/>
          <p:nvPr/>
        </p:nvSpPr>
        <p:spPr>
          <a:xfrm>
            <a:off x="4572000" y="1579368"/>
            <a:ext cx="4644008" cy="2639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Names used for objects in C 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Rules for identifiers in C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first char alphabetic </a:t>
            </a:r>
            <a:r>
              <a:rPr lang="en-HK" altLang="zh-CN" sz="16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a-</a:t>
            </a:r>
            <a:r>
              <a:rPr lang="en-HK" altLang="zh-CN" sz="16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z,A</a:t>
            </a:r>
            <a:r>
              <a:rPr lang="en-HK" altLang="zh-CN" sz="16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Z]</a:t>
            </a:r>
            <a:r>
              <a:rPr lang="en-HK" altLang="zh-CN" sz="1600" dirty="0">
                <a:effectLst/>
                <a:latin typeface="+mn-lt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effectLst/>
                <a:latin typeface="+mn-lt"/>
              </a:rPr>
              <a:t>       </a:t>
            </a:r>
            <a:r>
              <a:rPr lang="en-HK" altLang="zh-CN" sz="1600" dirty="0">
                <a:effectLst/>
                <a:latin typeface="+mn-lt"/>
              </a:rPr>
              <a:t>or underscore (</a:t>
            </a:r>
            <a:r>
              <a:rPr lang="en-HK" altLang="zh-CN" sz="16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_</a:t>
            </a:r>
            <a:r>
              <a:rPr lang="en-HK" altLang="zh-CN" sz="1600" dirty="0">
                <a:effectLst/>
                <a:latin typeface="+mn-lt"/>
              </a:rPr>
              <a:t>)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has only alphabetic, digit, underscore chars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effectLst/>
                <a:latin typeface="+mn-lt"/>
              </a:rPr>
              <a:t>cannot duplicate a reserved word</a:t>
            </a:r>
            <a:endParaRPr lang="en-HK" altLang="zh-CN" sz="1600" b="1" dirty="0">
              <a:effectLst/>
              <a:latin typeface="+mn-lt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case (upper/lower) matters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869AAC78-F8D0-1959-9A01-401BEE45D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897395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B5B446-EAF2-98A8-7C52-B8BCEEC0053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6DA2B7A9-FFA1-88D3-951D-29F18E2846BA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dirty="0">
                <a:latin typeface="+mn-lt"/>
              </a:rPr>
              <a:t>Coding</a:t>
            </a:r>
            <a:r>
              <a:rPr lang="zh-CN" altLang="en-US" sz="4800" dirty="0">
                <a:latin typeface="+mn-lt"/>
              </a:rPr>
              <a:t> </a:t>
            </a:r>
            <a:r>
              <a:rPr lang="en-US" altLang="zh-CN" sz="4800" dirty="0">
                <a:latin typeface="+mn-lt"/>
              </a:rPr>
              <a:t>Principle 1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Practice makes perfect</a:t>
            </a:r>
            <a:r>
              <a:rPr lang="en-US" altLang="zh-CN" sz="4800" b="1" dirty="0">
                <a:latin typeface="+mn-lt"/>
              </a:rPr>
              <a:t>.</a:t>
            </a:r>
            <a:endParaRPr lang="en-US" altLang="en-US" sz="4800" b="1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A2EA9972-03CE-2A15-10ED-CD27330C3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2981540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A09E1B-1E02-6EBF-14AB-F1C3E527B7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B181F3B4-CDC0-0C92-F5F3-D1C296B3DA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Naming Ru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8679AE-05BA-5F24-AE54-342682BD19D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06BC793-95D0-D88F-3AAF-70B4F762A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1419622"/>
            <a:ext cx="381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1800" b="1" u="sng" dirty="0">
                <a:latin typeface="+mn-lt"/>
              </a:rPr>
              <a:t>Valid</a:t>
            </a:r>
            <a:endParaRPr lang="en-US" altLang="en-US" sz="1800" b="1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sum</a:t>
            </a: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c4_5</a:t>
            </a: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A_NUMBER</a:t>
            </a:r>
          </a:p>
          <a:p>
            <a:pPr>
              <a:buFontTx/>
              <a:buNone/>
            </a:pPr>
            <a:r>
              <a:rPr lang="en-US" altLang="en-US" sz="1800" dirty="0" err="1">
                <a:latin typeface="+mn-lt"/>
              </a:rPr>
              <a:t>timeofflight</a:t>
            </a:r>
            <a:endParaRPr lang="en-US" altLang="en-US" sz="1800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TRUE</a:t>
            </a:r>
          </a:p>
          <a:p>
            <a:pPr>
              <a:buFontTx/>
              <a:buNone/>
            </a:pPr>
            <a:r>
              <a:rPr lang="en-US" altLang="en-US" sz="1800" dirty="0">
                <a:latin typeface="+mn-lt"/>
              </a:rPr>
              <a:t>_</a:t>
            </a:r>
            <a:r>
              <a:rPr lang="en-US" altLang="en-US" sz="1800" dirty="0" err="1">
                <a:latin typeface="+mn-lt"/>
              </a:rPr>
              <a:t>split_name</a:t>
            </a:r>
            <a:endParaRPr lang="en-US" altLang="en-US" sz="1800" dirty="0">
              <a:latin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4E2F303-5751-5B74-5AC2-1795128A13E6}"/>
              </a:ext>
            </a:extLst>
          </p:cNvPr>
          <p:cNvSpPr txBox="1">
            <a:spLocks noChangeArrowheads="1"/>
          </p:cNvSpPr>
          <p:nvPr/>
        </p:nvSpPr>
        <p:spPr>
          <a:xfrm>
            <a:off x="4705350" y="1275606"/>
            <a:ext cx="3810000" cy="41148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2000" b="1" u="sng" dirty="0">
                <a:latin typeface="+mn-lt"/>
              </a:rPr>
              <a:t>Invalid</a:t>
            </a:r>
            <a:endParaRPr lang="en-US" altLang="en-US" sz="2000" b="1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7of9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x-name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name with spaces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1234a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int</a:t>
            </a:r>
          </a:p>
          <a:p>
            <a:pPr>
              <a:buFontTx/>
              <a:buNone/>
            </a:pPr>
            <a:r>
              <a:rPr lang="en-US" altLang="en-US" sz="2000" dirty="0">
                <a:latin typeface="+mn-lt"/>
              </a:rPr>
              <a:t>AXYZ&amp;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7562F10-198A-A507-6F29-4B0F630B4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6901645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20EF57-DEE7-4518-1A16-5875EA324F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030AC030-02C5-7DD1-A6C2-A40B15EBE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818577-81AF-71FF-BE44-97CD10E2E41F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EFCF580-709B-EA28-39AF-AAF651E9E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3159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Variables declared in global or local declaration sections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yntax:  </a:t>
            </a:r>
            <a:r>
              <a:rPr lang="en-US" altLang="en-US" i="1" dirty="0">
                <a:latin typeface="+mn-lt"/>
              </a:rPr>
              <a:t>Type Name</a:t>
            </a:r>
            <a:r>
              <a:rPr lang="en-US" altLang="en-US" dirty="0">
                <a:latin typeface="+mn-lt"/>
              </a:rPr>
              <a:t>;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s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sum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loat avg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har dummy;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FA9B97F-94F6-52C1-8348-7126DFC13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3816317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15BDA7-7866-07B5-E113-7F096B61F8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C31C4EC-6E9B-6A82-55CE-54D502703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82E79C3-FC6C-22AA-210C-8DE73A8E71CE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B464AC90-3832-F23E-52BE-2AD5F93F5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3159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Indicates </a:t>
            </a:r>
            <a:r>
              <a:rPr lang="en-US" altLang="en-US" sz="2400" b="1" dirty="0">
                <a:latin typeface="+mn-lt"/>
              </a:rPr>
              <a:t>how much memory </a:t>
            </a:r>
            <a:r>
              <a:rPr lang="en-US" altLang="en-US" sz="2400" dirty="0">
                <a:latin typeface="+mn-lt"/>
              </a:rPr>
              <a:t>to set aside for the variabl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Also determines how that space will be interpreted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Basic types: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altLang="zh-CN" sz="2400" dirty="0">
                <a:latin typeface="+mn-lt"/>
                <a:cs typeface="Courier New" panose="02070309020205020404" pitchFamily="49" charset="0"/>
              </a:rPr>
              <a:t>,</a:t>
            </a:r>
            <a:r>
              <a:rPr lang="zh-CN" altLang="en-US" sz="24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altLang="zh-CN" sz="2400" dirty="0">
                <a:latin typeface="+mn-lt"/>
                <a:cs typeface="Courier New" panose="02070309020205020404" pitchFamily="49" charset="0"/>
              </a:rPr>
              <a:t>,</a:t>
            </a:r>
            <a:r>
              <a:rPr lang="zh-CN" altLang="en-US" sz="24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ool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pecify the amount of space (bytes) to set asid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what can be stored in that spac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what operations can be performed on those vars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9BB8FEB-5DE2-5E92-39C9-E861E7DCC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9640099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557D60-549A-75BF-0BFF-69890369BB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EE49957-9E25-7E21-2B15-61C71C1082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8CA6EE-6F9A-E36E-E7BA-A8077DE61440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F273447-6CFB-EEDB-A395-45CD89253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266884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Can create </a:t>
            </a:r>
            <a:r>
              <a:rPr lang="en-US" altLang="en-US" b="1" dirty="0">
                <a:latin typeface="+mn-lt"/>
              </a:rPr>
              <a:t>multiple variables </a:t>
            </a:r>
            <a:r>
              <a:rPr lang="en-US" altLang="en-US" dirty="0">
                <a:latin typeface="+mn-lt"/>
              </a:rPr>
              <a:t>of the same type in one statement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, y, z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+mn-lt"/>
              </a:rPr>
              <a:t>is a shorthand for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y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z;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+mn-lt"/>
              </a:rPr>
              <a:t>- stylistically, the latter is often preferable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0486BF-00F7-CB23-DFC3-E247B7B9A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9561843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1BA48B-A7FE-93ED-5AFB-CFA799B2B8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9C105A1A-B6DD-FEC7-CA5E-69E7E8ED1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Variab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FBDA1C-5340-47F0-85E5-AF0E65D5BC6D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9188490-268C-4462-00F8-395E04AC5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0287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Giving a variable an </a:t>
            </a:r>
            <a:r>
              <a:rPr lang="en-US" altLang="en-US" b="1" dirty="0">
                <a:latin typeface="+mn-lt"/>
              </a:rPr>
              <a:t>initial valu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Variables </a:t>
            </a:r>
            <a:r>
              <a:rPr lang="en-US" altLang="en-US" b="1" dirty="0">
                <a:latin typeface="+mn-lt"/>
              </a:rPr>
              <a:t>not necessarily initialized </a:t>
            </a:r>
            <a:r>
              <a:rPr lang="en-US" altLang="en-US" dirty="0">
                <a:latin typeface="+mn-lt"/>
              </a:rPr>
              <a:t>when declared 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Can initialize in the declaration: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yntax: </a:t>
            </a:r>
            <a:r>
              <a:rPr lang="en-US" altLang="en-US" i="1" dirty="0">
                <a:latin typeface="+mn-lt"/>
              </a:rPr>
              <a:t>Type Name</a:t>
            </a:r>
            <a:r>
              <a:rPr lang="en-US" altLang="en-US" dirty="0">
                <a:latin typeface="+mn-lt"/>
              </a:rPr>
              <a:t> = </a:t>
            </a:r>
            <a:r>
              <a:rPr lang="en-US" altLang="en-US" i="1" dirty="0">
                <a:latin typeface="+mn-lt"/>
              </a:rPr>
              <a:t>Value</a:t>
            </a:r>
            <a:r>
              <a:rPr lang="en-US" altLang="en-US" dirty="0">
                <a:latin typeface="+mn-lt"/>
              </a:rPr>
              <a:t>;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 = 0;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 x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y,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11641DE-F1C1-773C-AD94-A11609B9D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0522796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86FA2F-04BC-E1CA-5339-5CD60DA206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C258E805-2046-2D9B-F51B-BF0C5ADD19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endParaRPr lang="en-US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517134-A234-1A8D-B2AF-6FC39983B45A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005ADC-E0D5-9857-8262-884E6CE8A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03325"/>
            <a:ext cx="813467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Type nam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Possible values: non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Operations: non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Useful as a </a:t>
            </a:r>
            <a:r>
              <a:rPr lang="en-US" altLang="en-US" b="1" dirty="0">
                <a:latin typeface="+mn-lt"/>
              </a:rPr>
              <a:t>placeholder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Meaning:</a:t>
            </a:r>
            <a:r>
              <a:rPr lang="zh-CN" altLang="en-US" dirty="0">
                <a:latin typeface="+mn-lt"/>
              </a:rPr>
              <a:t> </a:t>
            </a:r>
            <a:r>
              <a:rPr lang="en-HK" altLang="zh-CN" dirty="0">
                <a:latin typeface="+mn-lt"/>
              </a:rPr>
              <a:t>No value is present. It does not provide a result value to its caller. It has no values and no operations. It is used to represent nothing.</a:t>
            </a:r>
            <a:endParaRPr lang="en-US" altLang="en-US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3FCEF2C-EF18-1761-E5C3-F23D3D9BC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4831355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1BF17E-57E4-21F8-1F52-4AAD44B165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6DDBEAF1-C279-B5F7-EE0D-EDB90E543F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Integ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1C03242-75B7-4E29-5320-313A5F966CE8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18124EE-C088-C7E7-EB75-3BB03CD1A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113847"/>
              </p:ext>
            </p:extLst>
          </p:nvPr>
        </p:nvGraphicFramePr>
        <p:xfrm>
          <a:off x="1166688" y="1596497"/>
          <a:ext cx="6810623" cy="3635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16637000" imgH="8534400" progId="Word.Document.8">
                  <p:embed/>
                </p:oleObj>
              </mc:Choice>
              <mc:Fallback>
                <p:oleObj name="Document" r:id="rId3" imgW="16637000" imgH="8534400" progId="Word.Document.8">
                  <p:embed/>
                  <p:pic>
                    <p:nvPicPr>
                      <p:cNvPr id="35843" name="Object 3">
                        <a:extLst>
                          <a:ext uri="{FF2B5EF4-FFF2-40B4-BE49-F238E27FC236}">
                            <a16:creationId xmlns:a16="http://schemas.microsoft.com/office/drawing/2014/main" id="{92A80C8A-4B7C-CD1A-D35C-9D76B4BDAF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688" y="1596497"/>
                        <a:ext cx="6810623" cy="3635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F2C422B-CDDE-A1AB-61DB-A0EA414E01D8}"/>
              </a:ext>
            </a:extLst>
          </p:cNvPr>
          <p:cNvSpPr txBox="1"/>
          <p:nvPr/>
        </p:nvSpPr>
        <p:spPr>
          <a:xfrm>
            <a:off x="628649" y="1107389"/>
            <a:ext cx="681062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latin typeface="+mn-lt"/>
              </a:rPr>
              <a:t>Type nam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hort int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ong in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12C7577-D3D5-A82F-8BB7-234AB3E77CC1}"/>
              </a:ext>
            </a:extLst>
          </p:cNvPr>
          <p:cNvSpPr txBox="1"/>
          <p:nvPr/>
        </p:nvSpPr>
        <p:spPr>
          <a:xfrm>
            <a:off x="1168914" y="4600608"/>
            <a:ext cx="52512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Note: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zh-CN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and </a:t>
            </a:r>
            <a:r>
              <a:rPr lang="en-US" altLang="zh-CN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unsigned long long int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: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8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bytes</a:t>
            </a:r>
          </a:p>
          <a:p>
            <a:r>
              <a:rPr lang="en-US" sz="1200" dirty="0">
                <a:latin typeface="+mn-lt"/>
                <a:cs typeface="Courier New" panose="02070309020205020404" pitchFamily="49" charset="0"/>
              </a:rPr>
              <a:t>Credits</a:t>
            </a:r>
            <a:r>
              <a:rPr lang="en-US" altLang="zh-CN" sz="1200" dirty="0">
                <a:latin typeface="+mn-lt"/>
                <a:cs typeface="Courier New" panose="02070309020205020404" pitchFamily="49" charset="0"/>
              </a:rPr>
              <a:t>:</a:t>
            </a:r>
            <a:r>
              <a:rPr lang="zh-CN" altLang="en-US" sz="12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HK" altLang="zh-CN" sz="1200" dirty="0">
                <a:latin typeface="+mn-lt"/>
                <a:cs typeface="Courier New" panose="02070309020205020404" pitchFamily="49" charset="0"/>
                <a:hlinkClick r:id="rId5"/>
              </a:rPr>
              <a:t>https://</a:t>
            </a:r>
            <a:r>
              <a:rPr lang="en-HK" altLang="zh-CN" sz="1200" dirty="0" err="1">
                <a:latin typeface="+mn-lt"/>
                <a:cs typeface="Courier New" panose="02070309020205020404" pitchFamily="49" charset="0"/>
                <a:hlinkClick r:id="rId5"/>
              </a:rPr>
              <a:t>www.geeksforgeeks.org</a:t>
            </a:r>
            <a:r>
              <a:rPr lang="en-HK" altLang="zh-CN" sz="1200" dirty="0">
                <a:latin typeface="+mn-lt"/>
                <a:cs typeface="Courier New" panose="02070309020205020404" pitchFamily="49" charset="0"/>
                <a:hlinkClick r:id="rId5"/>
              </a:rPr>
              <a:t>/data-types-in-c/</a:t>
            </a:r>
            <a:endParaRPr lang="en-US" sz="1200" dirty="0"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0B01C548-40DF-E82D-72AD-20F3AE19E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8949863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45E421-29A5-44B0-C484-92F4809F77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64ECF2F1-486A-14DB-F607-DDB5588D3E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Unsigned Integ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6696A2B-20D0-FDFD-B601-8FA6F2598E86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CD6EF6B-C116-D893-724A-F61E530B9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53535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Type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name</a:t>
            </a:r>
            <a:r>
              <a:rPr lang="en-US" altLang="en-US" dirty="0">
                <a:latin typeface="+mn-lt"/>
              </a:rPr>
              <a:t>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unsigned int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dirty="0">
                <a:latin typeface="+mn-lt"/>
              </a:rPr>
              <a:t>No negative values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unsigned int</a:t>
            </a:r>
            <a:endParaRPr lang="en-US" altLang="en-US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possible values: 0 to 65536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Representation: binary number</a:t>
            </a:r>
          </a:p>
          <a:p>
            <a:pPr lvl="1">
              <a:lnSpc>
                <a:spcPct val="150000"/>
              </a:lnSpc>
            </a:pPr>
            <a:endParaRPr lang="en-US" altLang="en-US" sz="18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90BD4E-82F6-D0B9-43B2-4B7885DDA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8896765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D66756-512E-CD5F-1F90-1687C73AB9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099FD54-836F-1BAC-8F2C-61F0CE8DE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Floating Poi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2E0C16-70A7-DDB6-789B-22BC120A6FAD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5B30755F-BE73-4C06-8C43-43B8038160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5800" y="1131590"/>
                <a:ext cx="8278688" cy="411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171450" indent="-171450" algn="l" defTabSz="685800" rtl="0" eaLnBrk="1" fontAlgn="base" hangingPunct="1">
                  <a:lnSpc>
                    <a:spcPct val="90000"/>
                  </a:lnSpc>
                  <a:spcBef>
                    <a:spcPts val="75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21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1pPr>
                <a:lvl2pPr marL="5143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2pPr>
                <a:lvl3pPr marL="8572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15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3pPr>
                <a:lvl4pPr marL="12001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13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4pPr>
                <a:lvl5pPr marL="1543050" indent="-171450" algn="l" defTabSz="685800" rtl="0" eaLnBrk="1" fontAlgn="base" hangingPunct="1">
                  <a:lnSpc>
                    <a:spcPct val="90000"/>
                  </a:lnSpc>
                  <a:spcBef>
                    <a:spcPts val="375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§"/>
                  <a:defRPr sz="1300" kern="1200">
                    <a:solidFill>
                      <a:schemeClr val="tx1"/>
                    </a:solidFill>
                    <a:latin typeface="Arial Regular"/>
                    <a:ea typeface="+mn-ea"/>
                    <a:cs typeface="+mn-cs"/>
                  </a:defRPr>
                </a:lvl5pPr>
                <a:lvl6pPr marL="18859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2288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5717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14650" indent="-171450" algn="l" defTabSz="685800" rtl="0" eaLnBrk="1" latinLnBrk="0" hangingPunct="1">
                  <a:lnSpc>
                    <a:spcPct val="90000"/>
                  </a:lnSpc>
                  <a:spcBef>
                    <a:spcPts val="375"/>
                  </a:spcBef>
                  <a:buFont typeface="Arial" panose="020B0604020202020204" pitchFamily="34" charset="0"/>
                  <a:buChar char="•"/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float</a:t>
                </a:r>
                <a:r>
                  <a:rPr lang="en-US" altLang="en-US" dirty="0">
                    <a:latin typeface="+mn-lt"/>
                  </a:rPr>
                  <a:t>: 4 bytes, 32 bits</a:t>
                </a:r>
              </a:p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double</a:t>
                </a:r>
                <a:r>
                  <a:rPr lang="en-US" altLang="en-US" dirty="0">
                    <a:latin typeface="+mn-lt"/>
                  </a:rPr>
                  <a:t>: 8 bytes, 64 bits</a:t>
                </a:r>
              </a:p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long double</a:t>
                </a:r>
                <a:r>
                  <a:rPr lang="en-US" altLang="en-US" dirty="0">
                    <a:latin typeface="+mn-lt"/>
                  </a:rPr>
                  <a:t>: 10 bytes, 80 bits</a:t>
                </a:r>
              </a:p>
              <a:p>
                <a:pPr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dirty="0">
                    <a:latin typeface="+mn-lt"/>
                  </a:rPr>
                  <a:t> </a:t>
                </a:r>
                <a:r>
                  <a:rPr lang="en-US" altLang="en-US" dirty="0">
                    <a:latin typeface="+mn-lt"/>
                  </a:rPr>
                  <a:t>Representation:</a:t>
                </a:r>
              </a:p>
              <a:p>
                <a:pPr lvl="1"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sz="2100" dirty="0">
                    <a:latin typeface="+mn-lt"/>
                  </a:rPr>
                  <a:t> </a:t>
                </a:r>
                <a:r>
                  <a:rPr lang="en-US" altLang="en-US" sz="2100" dirty="0">
                    <a:latin typeface="+mn-lt"/>
                  </a:rPr>
                  <a:t>magnitude (some number of bits) plus exponent (remainder of bits)</a:t>
                </a:r>
              </a:p>
              <a:p>
                <a:pPr lvl="1">
                  <a:lnSpc>
                    <a:spcPct val="150000"/>
                  </a:lnSpc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zh-CN" altLang="en-US" sz="2100" dirty="0">
                    <a:latin typeface="+mn-lt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100" b="0" i="1" smtClean="0">
                        <a:latin typeface="Cambria Math" panose="02040503050406030204" pitchFamily="18" charset="0"/>
                      </a:rPr>
                      <m:t>3.26</m:t>
                    </m:r>
                    <m:r>
                      <a:rPr lang="en-US" altLang="zh-CN" sz="21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21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1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1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en-US" sz="1800" dirty="0">
                    <a:latin typeface="+mn-lt"/>
                  </a:rPr>
                  <a:t> for 32600.0</a:t>
                </a: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5B30755F-BE73-4C06-8C43-43B8038160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1131590"/>
                <a:ext cx="8278688" cy="4114800"/>
              </a:xfrm>
              <a:prstGeom prst="rect">
                <a:avLst/>
              </a:prstGeom>
              <a:blipFill>
                <a:blip r:embed="rId3"/>
                <a:stretch>
                  <a:fillRect l="-76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5">
            <a:extLst>
              <a:ext uri="{FF2B5EF4-FFF2-40B4-BE49-F238E27FC236}">
                <a16:creationId xmlns:a16="http://schemas.microsoft.com/office/drawing/2014/main" id="{D0797BC1-65CB-ED37-4251-EDBF2D9F6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0813276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4A54284-D03B-4B0C-0CAC-6BB300E03D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1E837AF-6793-267D-2AEA-691FA1BB5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harac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E16E35-01F1-D0A1-B16C-CCE9C3A549C1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8B65583-A270-5DE7-9BE7-655A337E8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71388"/>
            <a:ext cx="8278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/>
              <a:t> </a:t>
            </a:r>
            <a:r>
              <a:rPr lang="en-US" altLang="en-US" dirty="0"/>
              <a:t>Type nam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</a:p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/>
              <a:t> </a:t>
            </a:r>
            <a:r>
              <a:rPr lang="en-US" altLang="en-US" dirty="0"/>
              <a:t>Possible values: keys that can be typed at the keyboard</a:t>
            </a:r>
          </a:p>
          <a:p>
            <a:pPr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/>
              <a:t> </a:t>
            </a:r>
            <a:r>
              <a:rPr lang="en-US" altLang="en-US" dirty="0"/>
              <a:t>Representation: each character assigned a value (</a:t>
            </a:r>
            <a:r>
              <a:rPr lang="en-US" altLang="zh-CN" dirty="0"/>
              <a:t>8-bit</a:t>
            </a:r>
            <a:r>
              <a:rPr lang="zh-CN" altLang="en-US" dirty="0"/>
              <a:t> </a:t>
            </a:r>
            <a:r>
              <a:rPr lang="en-US" altLang="en-US" dirty="0"/>
              <a:t>ASCII)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/>
              <a:t> </a:t>
            </a:r>
            <a:r>
              <a:rPr lang="en-US" altLang="en-US" sz="2100" dirty="0"/>
              <a:t>A - binary number 65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100" dirty="0"/>
              <a:t> </a:t>
            </a:r>
            <a:r>
              <a:rPr lang="en-US" altLang="en-US" sz="1800" dirty="0"/>
              <a:t>a - binary number 97</a:t>
            </a:r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/>
              <a:t> </a:t>
            </a:r>
            <a:r>
              <a:rPr lang="en-US" altLang="en-US" sz="1800" dirty="0"/>
              <a:t>b - binary number 98</a:t>
            </a:r>
            <a:r>
              <a:rPr lang="zh-CN" altLang="en-US" sz="1800" dirty="0"/>
              <a:t> </a:t>
            </a:r>
            <a:endParaRPr lang="en-HK" altLang="zh-CN" sz="1800" dirty="0"/>
          </a:p>
          <a:p>
            <a:pPr lvl="1">
              <a:lnSpc>
                <a:spcPts val="32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/>
              <a:t> </a:t>
            </a:r>
            <a:r>
              <a:rPr lang="en-US" altLang="en-US" sz="1800" dirty="0"/>
              <a:t>2 - binary number 5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9069517-F231-C709-A936-72B005EE0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7458286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F46C74-3D44-8EEA-E70C-D00085BA27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EDC457CE-151F-850B-8513-095FDD33D322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dirty="0">
                <a:latin typeface="+mn-lt"/>
              </a:rPr>
              <a:t>Coding</a:t>
            </a:r>
            <a:r>
              <a:rPr lang="zh-CN" altLang="en-US" sz="4800" dirty="0">
                <a:latin typeface="+mn-lt"/>
              </a:rPr>
              <a:t> </a:t>
            </a:r>
            <a:r>
              <a:rPr lang="en-US" altLang="zh-CN" sz="4800" dirty="0">
                <a:latin typeface="+mn-lt"/>
              </a:rPr>
              <a:t>Principle 2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zh-CN" sz="4800" b="1" dirty="0">
                <a:latin typeface="+mn-lt"/>
              </a:rPr>
              <a:t>Always follow the standards.</a:t>
            </a:r>
            <a:endParaRPr lang="en-US" altLang="en-US" sz="4800" b="1" dirty="0">
              <a:latin typeface="+mn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85004C6-4D66-79D5-073E-132B15EB2153}"/>
              </a:ext>
            </a:extLst>
          </p:cNvPr>
          <p:cNvSpPr txBox="1"/>
          <p:nvPr/>
        </p:nvSpPr>
        <p:spPr>
          <a:xfrm>
            <a:off x="1295636" y="3470616"/>
            <a:ext cx="65527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ferenc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google.github.io</a:t>
            </a:r>
            <a:r>
              <a:rPr lang="en-US" dirty="0">
                <a:hlinkClick r:id="rId3"/>
              </a:rPr>
              <a:t>/</a:t>
            </a:r>
            <a:r>
              <a:rPr lang="en-US" dirty="0" err="1">
                <a:hlinkClick r:id="rId3"/>
              </a:rPr>
              <a:t>styleguide</a:t>
            </a:r>
            <a:r>
              <a:rPr lang="en-US" dirty="0">
                <a:hlinkClick r:id="rId3"/>
              </a:rPr>
              <a:t>/</a:t>
            </a:r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E76D5B1-2089-4F95-6B25-7DD43FFF1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7378915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779B3E-8D39-77BC-ACEE-0CBC6F3288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CC4DC4C8-3226-BA71-D86F-820407FD2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harac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DFFD69F-0BDE-E373-90C9-2AFC9CE518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C1C8B32-1E16-B3EC-B8A0-CA2C5FD97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01712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ingle key stroke between quote char ‘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s: ‘A’, ‘a’, ‘b’, ‘1’, ‘@’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ome special chars: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0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null char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tab char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n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newline char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single quote char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zh-CN" sz="1800" dirty="0">
                <a:latin typeface="+mn-lt"/>
              </a:rPr>
              <a:t>:</a:t>
            </a:r>
            <a:r>
              <a:rPr lang="en-US" altLang="en-US" sz="1800" dirty="0">
                <a:latin typeface="+mn-lt"/>
              </a:rPr>
              <a:t> backslash char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3034E4B-45DC-9DB3-058F-FECB83EEB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1364076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38A1AC-4F44-2F9D-8352-19050E4305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F2E442B-FBC2-92FC-C25A-E6065C033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nsta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4E416D-EB87-1102-795A-35C30D669FD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454FBD2D-6B15-F06A-063F-6DEFFAC2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318" y="1062097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Literal constants - tokens representing values from type</a:t>
            </a: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Defined constants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yntax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define </a:t>
            </a:r>
            <a:r>
              <a:rPr lang="en-US" alt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Name Valu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i="1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preprocessor command, </a:t>
            </a:r>
            <a:r>
              <a:rPr lang="en-US" alt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lang="en-US" altLang="en-US" dirty="0">
                <a:latin typeface="+mn-lt"/>
              </a:rPr>
              <a:t> replaced by </a:t>
            </a:r>
            <a:r>
              <a:rPr lang="en-US" alt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Value</a:t>
            </a:r>
            <a:r>
              <a:rPr lang="en-US" altLang="en-US" dirty="0">
                <a:latin typeface="+mn-lt"/>
              </a:rPr>
              <a:t> in program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define MAX_NUMBER 10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CDEE553-6FC4-7A52-135E-AF02E5970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8683093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A81DD7-D82C-76A0-D9D6-6829DC6DD1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0A0DDFFC-A234-9E44-A43B-DBCE66759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Constant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FF23AE-21E1-0D5C-50A6-B1480E33E638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A2CB8B-2DE1-5327-FB74-C71CDD29E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28700"/>
            <a:ext cx="8278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Memory constants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declared similar to variables, type, and nam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i="1" dirty="0">
                <a:latin typeface="+mn-lt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en-US" dirty="0">
                <a:latin typeface="+mn-lt"/>
              </a:rPr>
              <a:t> added before the declaration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Example: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nst float PI = 3.14159;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Can be used as a variable, but </a:t>
            </a:r>
            <a:r>
              <a:rPr lang="en-US" altLang="en-US" b="1" dirty="0">
                <a:latin typeface="+mn-lt"/>
              </a:rPr>
              <a:t>one that cannot be changed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n-lt"/>
              </a:rPr>
              <a:t> </a:t>
            </a:r>
            <a:r>
              <a:rPr lang="en-US" altLang="en-US" dirty="0">
                <a:latin typeface="+mn-lt"/>
              </a:rPr>
              <a:t>Since the value cannot be changed, </a:t>
            </a:r>
            <a:r>
              <a:rPr lang="en-US" altLang="en-US" b="1" dirty="0">
                <a:latin typeface="+mn-lt"/>
              </a:rPr>
              <a:t>it must be initialized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5C07DC7-91B9-C547-85CD-D8163A6F5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6287551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A4DC3C-C8F2-BF64-A491-7613E5952D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EDCBCDE2-AE05-A4DC-88E1-8D1A14E200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Format String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CDEF5A-7B18-3E8F-5C51-C5A5A632F8C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1096111-765C-D863-200A-E924D49E6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062097"/>
            <a:ext cx="819182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Format string may contain one or more field specifications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Syntax: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%Code</a:t>
            </a:r>
            <a:r>
              <a:rPr lang="zh-CN" altLang="en-US" sz="20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latin typeface="+mn-lt"/>
                <a:cs typeface="Courier New" panose="02070309020205020404" pitchFamily="49" charset="0"/>
              </a:rPr>
              <a:t>or</a:t>
            </a:r>
            <a:r>
              <a:rPr lang="en-US" altLang="en-US" sz="20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%[Width]</a:t>
            </a: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Precision]Cod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i="1" dirty="0">
                <a:latin typeface="+mn-lt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r>
              <a:rPr lang="en-US" altLang="en-US" sz="2000" dirty="0">
                <a:latin typeface="+mn-lt"/>
              </a:rPr>
              <a:t>: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altLang="en-US" sz="2000" dirty="0">
                <a:latin typeface="+mn-lt"/>
              </a:rPr>
              <a:t> - data printed as </a:t>
            </a:r>
            <a:r>
              <a:rPr lang="en-US" altLang="en-US" sz="2000" b="1" dirty="0">
                <a:latin typeface="+mn-lt"/>
              </a:rPr>
              <a:t>c</a:t>
            </a:r>
            <a:r>
              <a:rPr lang="en-US" altLang="en-US" sz="2000" dirty="0">
                <a:latin typeface="+mn-lt"/>
              </a:rPr>
              <a:t>haracter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zh-CN" altLang="en-US" sz="20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2000" dirty="0">
                <a:latin typeface="+mn-lt"/>
                <a:cs typeface="Courier New" panose="02070309020205020404" pitchFamily="49" charset="0"/>
              </a:rPr>
              <a:t>or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en-US" altLang="en-US" sz="2000" dirty="0">
                <a:latin typeface="+mn-lt"/>
              </a:rPr>
              <a:t> - data printed as </a:t>
            </a:r>
            <a:r>
              <a:rPr lang="en-US" altLang="en-US" sz="2000" b="1" dirty="0">
                <a:latin typeface="+mn-lt"/>
              </a:rPr>
              <a:t>i</a:t>
            </a:r>
            <a:r>
              <a:rPr lang="en-US" altLang="en-US" sz="2000" dirty="0">
                <a:latin typeface="+mn-lt"/>
              </a:rPr>
              <a:t>nteger</a:t>
            </a:r>
          </a:p>
          <a:p>
            <a:pPr lvl="2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en-US" sz="2000" dirty="0">
                <a:latin typeface="+mn-lt"/>
              </a:rPr>
              <a:t> - data printed as </a:t>
            </a:r>
            <a:r>
              <a:rPr lang="en-US" altLang="en-US" sz="2000" b="1" dirty="0">
                <a:latin typeface="+mn-lt"/>
              </a:rPr>
              <a:t>f</a:t>
            </a:r>
            <a:r>
              <a:rPr lang="en-US" altLang="en-US" sz="2000" dirty="0">
                <a:latin typeface="+mn-lt"/>
              </a:rPr>
              <a:t>loating-point value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For each field specification, have one data value after the format string, separated by comma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84EC660-874C-1D08-B825-8A20D4B74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116677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B6F18F-1963-6356-EA52-8976C05F4F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4EA1AD54-C97D-83E9-A288-A30673B1BF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Format String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5983C1-359F-A415-08BF-01778BC4E276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D1B93A3-F58F-EF1A-78F8-A8E13B87E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19622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“%c %d %f\n”,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’A’,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35,</a:t>
            </a:r>
            <a:r>
              <a:rPr lang="zh-CN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4.5);</a:t>
            </a:r>
          </a:p>
          <a:p>
            <a:pPr>
              <a:buFontTx/>
              <a:buNone/>
            </a:pPr>
            <a:endParaRPr lang="en-US" altLang="en-US" sz="2400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produces</a:t>
            </a: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A 35 4.50000</a:t>
            </a:r>
          </a:p>
          <a:p>
            <a:pPr>
              <a:buFontTx/>
              <a:buNone/>
            </a:pPr>
            <a:endParaRPr lang="en-US" altLang="en-US" sz="2400" dirty="0">
              <a:latin typeface="+mn-lt"/>
            </a:endParaRP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Can have variables in place of literal constants </a:t>
            </a:r>
          </a:p>
          <a:p>
            <a:pPr>
              <a:buFontTx/>
              <a:buNone/>
            </a:pPr>
            <a:r>
              <a:rPr lang="en-US" altLang="en-US" sz="2400" dirty="0">
                <a:latin typeface="+mn-lt"/>
              </a:rPr>
              <a:t>(value of variable printed)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17E7DBD-4603-E00F-0844-FDCF00095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2047036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D81D07-1627-3BD4-5AB0-BBE343BFA3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62BCE9CE-C230-EE63-D81A-C1D5B4C4A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Format String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307C30-08B5-9707-DB6E-AC6FD138F3DE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D76B6AF-6C72-DE26-B8A7-9720CF9D0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131590"/>
            <a:ext cx="819182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</a:rPr>
              <a:t> </a:t>
            </a:r>
            <a:r>
              <a:rPr lang="en-US" altLang="en-US" sz="2200" dirty="0">
                <a:latin typeface="+mn-lt"/>
              </a:rPr>
              <a:t>When printing numbers, generally use 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dth</a:t>
            </a:r>
            <a:r>
              <a:rPr lang="en-US" altLang="en-US" sz="2200" b="1" dirty="0">
                <a:latin typeface="+mn-lt"/>
              </a:rPr>
              <a:t>/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ecision</a:t>
            </a:r>
            <a:r>
              <a:rPr lang="en-US" altLang="en-US" sz="2200" b="1" dirty="0">
                <a:latin typeface="+mn-lt"/>
              </a:rPr>
              <a:t> </a:t>
            </a:r>
            <a:r>
              <a:rPr lang="en-US" altLang="en-US" sz="2200" dirty="0">
                <a:latin typeface="+mn-lt"/>
              </a:rPr>
              <a:t>to determine format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</a:rPr>
              <a:t> 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dth</a:t>
            </a:r>
            <a:r>
              <a:rPr lang="en-US" altLang="en-US" sz="2200" dirty="0">
                <a:latin typeface="+mn-lt"/>
              </a:rPr>
              <a:t>: how many character spaces to use in printing the field (minimum, if more needed, more used)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</a:rPr>
              <a:t> </a:t>
            </a:r>
            <a:r>
              <a:rPr lang="en-US" altLang="en-US" sz="22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ecision</a:t>
            </a:r>
            <a:r>
              <a:rPr lang="en-US" altLang="en-US" sz="2200" dirty="0">
                <a:latin typeface="+mn-lt"/>
              </a:rPr>
              <a:t>: for floating point numbers, </a:t>
            </a:r>
            <a:r>
              <a:rPr lang="en-US" altLang="en-US" sz="2200" b="1" dirty="0">
                <a:latin typeface="+mn-lt"/>
              </a:rPr>
              <a:t>how many characters appear after the decimal point</a:t>
            </a:r>
            <a:r>
              <a:rPr lang="en-US" altLang="en-US" sz="2200" dirty="0">
                <a:latin typeface="+mn-lt"/>
              </a:rPr>
              <a:t>, width counts decimal point, number of digits after decimal, remainder before decima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9990C74-E5AE-06FA-A61E-F569ECBAA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0470905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B10BD9-ADD2-A3AF-47B9-EAD7EBDB5D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58545BD-3006-989A-D1A7-92171E657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Format String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700C827-0F81-588E-2F48-CD0202579FFA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4071D5-C681-E4C3-CD79-CDCC472D7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131590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%5d%8.3f\n”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753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4.1678);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>
                <a:latin typeface="+mn-lt"/>
              </a:rPr>
              <a:t>produces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en-US" altLang="en-US" sz="1800" dirty="0">
                <a:latin typeface="+mn-lt"/>
              </a:rPr>
              <a:t>  753   4.168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b="1" dirty="0">
                <a:latin typeface="+mn-lt"/>
              </a:rPr>
              <a:t>values are right justified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(aligned)</a:t>
            </a:r>
            <a:endParaRPr lang="en-US" altLang="en-US" b="1" dirty="0">
              <a:latin typeface="+mn-lt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>
                <a:latin typeface="+mn-lt"/>
              </a:rPr>
              <a:t>If not enough characters in width, minimum number used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 dirty="0">
                <a:latin typeface="+mn-lt"/>
              </a:rPr>
              <a:t>use 1 width to indicate minimum number of chars should be used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D4BA26-7002-8D76-C7CC-92726539D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5978630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D2819E-0EA8-1770-175E-787448CD10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3B0D90F8-D14D-85F2-3AF2-67953806DD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Repetition Control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3372558-7CD0-E4F2-FC61-8777CBD7B5D7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9918644-EE8D-7707-F40B-2AC52E9D3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96" y="1131590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 (initialize expression; test expression; update expression)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body of for loop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B6337A8-F2A9-FAD8-9F64-A56C5D846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4B98688-BA5D-D499-3EB3-0E47675D3D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0247" y="2355726"/>
            <a:ext cx="6953753" cy="264375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0B3B7AA-4379-CCB8-C707-3562A1C9D553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for_loop.php</a:t>
            </a:r>
            <a:endParaRPr lang="en-US" sz="1200" dirty="0">
              <a:latin typeface="+mn-lt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F47C6128-C86D-210A-A642-AC104D75BFCA}"/>
              </a:ext>
            </a:extLst>
          </p:cNvPr>
          <p:cNvSpPr/>
          <p:nvPr/>
        </p:nvSpPr>
        <p:spPr>
          <a:xfrm>
            <a:off x="2627784" y="3186385"/>
            <a:ext cx="6389798" cy="118556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8738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2A8B19-29B1-0500-3BCD-6E2FD99D03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BF8D5871-2F53-601C-95D5-4DA0141576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Repetition Control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437D056-CEC8-2109-EFDA-B100F1A3B9A0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33A99F6-B378-1DA4-5FCE-D37162017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364" y="2088434"/>
            <a:ext cx="3583310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US" alt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expression</a:t>
            </a: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body of the while loop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pdate_expression</a:t>
            </a: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3C4B784-CB3B-5186-BB70-045A0AC27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FEEB3-0EA6-0057-C27B-C60BE96903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485" y="1379943"/>
            <a:ext cx="5252011" cy="328919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E1AFE53-BC56-FEE9-E108-B66FF9DB2360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while_loop.php</a:t>
            </a:r>
            <a:endParaRPr lang="en-US" sz="1200" dirty="0">
              <a:latin typeface="+mn-lt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416BA5EF-D205-90DA-15A5-5EAB4ADF448A}"/>
              </a:ext>
            </a:extLst>
          </p:cNvPr>
          <p:cNvSpPr/>
          <p:nvPr/>
        </p:nvSpPr>
        <p:spPr>
          <a:xfrm>
            <a:off x="4211960" y="2211710"/>
            <a:ext cx="4752528" cy="1872208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2028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019F8F-FB75-AAE8-E0B9-B0C26E8E0E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2721D1CA-F0EB-909B-D5E0-0473E31C4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Condi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468266-9EFB-D6C1-28AA-A30CD7997B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154B70E-4853-160C-267B-876981C4C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179" y="1243435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if (condition1)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// block of code to be executed if condition1 is tru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 else if (condition2)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// block of code to be executed if the condition1 is false and condition2 is tru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 else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// block of code to be executed if the condition1 is false and condition2 is false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6DD51E3-8623-663D-3D55-7CC419542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E62472B-046B-6D1B-871C-E6711C631C38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3"/>
              </a:rPr>
              <a:t>c_conditions_elseif.php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56112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59F8D0-7987-6DD5-05C0-C22C032774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4F1DAFED-491E-4D3B-B241-105A3AEC543B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dirty="0">
                <a:latin typeface="+mn-lt"/>
              </a:rPr>
              <a:t>Coding</a:t>
            </a:r>
            <a:r>
              <a:rPr lang="zh-CN" altLang="en-US" sz="4800" dirty="0">
                <a:latin typeface="+mn-lt"/>
              </a:rPr>
              <a:t> </a:t>
            </a:r>
            <a:r>
              <a:rPr lang="en-US" altLang="zh-CN" sz="4800" dirty="0">
                <a:latin typeface="+mn-lt"/>
              </a:rPr>
              <a:t>Principle 3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The beauty is</a:t>
            </a:r>
            <a:r>
              <a:rPr lang="zh-CN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in simplicity.</a:t>
            </a:r>
            <a:endParaRPr lang="en-US" altLang="en-US" sz="4800" b="1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8DF30031-6602-036E-73DA-1988585DA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14505429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E0F339-EBCC-4267-7654-B9D981D3FC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4B23A09-17D7-F063-C2A6-01A573F04E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Condi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8F3ABD5-D64E-DC83-3103-61FD0B2A1B1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87CDBF-5588-69C0-B5FE-C997657A8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DC73BB-BFD4-F94C-9518-E48745622F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90" y="1151456"/>
            <a:ext cx="9073420" cy="3672408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3CCDEB1-5C61-9CCB-3FD3-383533700269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conditions_elseif.php</a:t>
            </a:r>
            <a:endParaRPr lang="en-US" sz="1200" dirty="0">
              <a:latin typeface="+mn-lt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087656-78D6-BA6B-9708-AF625729976F}"/>
              </a:ext>
            </a:extLst>
          </p:cNvPr>
          <p:cNvSpPr/>
          <p:nvPr/>
        </p:nvSpPr>
        <p:spPr>
          <a:xfrm>
            <a:off x="683568" y="1840484"/>
            <a:ext cx="8208912" cy="2157391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8313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A9369B-841B-2CAC-8923-006ABB9FFD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1FE6FD11-C9BC-9114-7A3E-F8C19E8C91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Condition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00E784A-A82F-436B-2C7D-DDBA67B0BCA6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57830D5-A21A-532D-6EDA-5E09CB4FD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179" y="1243435"/>
            <a:ext cx="78867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witch (expression) {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ase x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code block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break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ase y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code block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break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default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// code block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en-US" sz="1400" dirty="0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A3A027F-DA23-ADE0-B691-E10357020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5A95F0-AA82-3B5A-B7C3-6E3DCFE82541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3"/>
              </a:rPr>
              <a:t>c_switch.php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495108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69613B-8E55-6B1D-C7EC-B11A0E6789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0DA9928-DC2C-29FD-FBB1-DE131E474CEB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1B02E16-AA8A-D23F-2DC8-D558AB29A3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1857" y="0"/>
            <a:ext cx="5380285" cy="51435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87B0726-21C4-B0ED-344E-9CFF014B6A4A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switch.php</a:t>
            </a:r>
            <a:endParaRPr lang="en-US" sz="1200" dirty="0">
              <a:latin typeface="+mn-lt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D65A6F8-2C19-263C-B90C-F78CC82953DA}"/>
              </a:ext>
            </a:extLst>
          </p:cNvPr>
          <p:cNvSpPr/>
          <p:nvPr/>
        </p:nvSpPr>
        <p:spPr>
          <a:xfrm>
            <a:off x="2267744" y="555526"/>
            <a:ext cx="1944216" cy="3816424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8554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9DADE6-04AC-730A-25EA-CFB20654B3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3184041-8408-3539-A659-87F1722DF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Structur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C8B20C-B082-566A-6FF2-4877FADDFF00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3E79862-F9A4-13D0-0F53-03DD667CD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C05F01-33A8-A136-89EC-25C5A97A3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1029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 way to </a:t>
            </a:r>
            <a:r>
              <a:rPr lang="en-HK" altLang="zh-CN" sz="1800" b="1" dirty="0">
                <a:latin typeface="+mn-lt"/>
              </a:rPr>
              <a:t>group several related variables into one place</a:t>
            </a: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Each variable in the structure is known as a </a:t>
            </a:r>
            <a:r>
              <a:rPr lang="en-HK" altLang="zh-CN" sz="1800" b="1" dirty="0">
                <a:latin typeface="+mn-lt"/>
              </a:rPr>
              <a:t>member of the structure</a:t>
            </a:r>
            <a:endParaRPr lang="en-HK" altLang="zh-CN" sz="1800" dirty="0">
              <a:latin typeface="+mn-lt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1ACCC2-2370-AC53-594D-69C60F6D184B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3"/>
              </a:rPr>
              <a:t>c_structs.php</a:t>
            </a:r>
            <a:endParaRPr lang="en-US" sz="1200" dirty="0">
              <a:latin typeface="+mn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88FB38-7F10-4C68-B166-C97516BFE6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66" y="1851670"/>
            <a:ext cx="5245067" cy="3069438"/>
          </a:xfrm>
          <a:prstGeom prst="rect">
            <a:avLst/>
          </a:prstGeom>
        </p:spPr>
      </p:pic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7FEDF0C-28DE-A6B1-FFF2-74353D2FA7C5}"/>
              </a:ext>
            </a:extLst>
          </p:cNvPr>
          <p:cNvSpPr/>
          <p:nvPr/>
        </p:nvSpPr>
        <p:spPr>
          <a:xfrm>
            <a:off x="2339752" y="2283718"/>
            <a:ext cx="3528392" cy="1080120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CEEF3BB-FAEB-4A87-E84F-7A045929BDBA}"/>
              </a:ext>
            </a:extLst>
          </p:cNvPr>
          <p:cNvSpPr/>
          <p:nvPr/>
        </p:nvSpPr>
        <p:spPr>
          <a:xfrm>
            <a:off x="2555776" y="3778678"/>
            <a:ext cx="1893089" cy="306719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4678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17C856-F783-9A28-36EB-3760A5A638D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9432B0D-A022-07AB-ABF3-AF009AEFE47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538619-51E9-268B-9228-80FD8A076E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8426" y="0"/>
            <a:ext cx="6007147" cy="51435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D9D7761-6B52-A363-71FC-3548C9837532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structs.php</a:t>
            </a:r>
            <a:endParaRPr lang="en-US" sz="1200" dirty="0">
              <a:latin typeface="+mn-lt"/>
            </a:endParaRP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A9B15E79-E66E-07EB-FBBC-C570312D469C}"/>
              </a:ext>
            </a:extLst>
          </p:cNvPr>
          <p:cNvSpPr/>
          <p:nvPr/>
        </p:nvSpPr>
        <p:spPr>
          <a:xfrm>
            <a:off x="2051720" y="536066"/>
            <a:ext cx="3816424" cy="1171588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1565A862-AD7F-5675-D62A-A77C900770C1}"/>
              </a:ext>
            </a:extLst>
          </p:cNvPr>
          <p:cNvSpPr/>
          <p:nvPr/>
        </p:nvSpPr>
        <p:spPr>
          <a:xfrm>
            <a:off x="2339752" y="2265031"/>
            <a:ext cx="2160240" cy="306719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35ACADA-CB9C-C59C-F46D-204B6AF8EAEA}"/>
              </a:ext>
            </a:extLst>
          </p:cNvPr>
          <p:cNvSpPr/>
          <p:nvPr/>
        </p:nvSpPr>
        <p:spPr>
          <a:xfrm>
            <a:off x="2339752" y="2697078"/>
            <a:ext cx="3456384" cy="738768"/>
          </a:xfrm>
          <a:prstGeom prst="round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5068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7DD992-4BC6-A3FA-2DEC-5633F51785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DE72F7C-E398-4768-B8DB-77674AD7D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/>
              <a:t>Optional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Poin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0CE2375-6C84-7FAA-43A4-57FE0C152258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DA0B27-BA36-81FB-7ABD-C1406E1C6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94AED356-A10A-4481-3E53-7228EA5A0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1029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Creating Pointers: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endParaRPr lang="en-US" altLang="en-US" b="1" dirty="0">
              <a:latin typeface="+mn-lt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 variable that stores the </a:t>
            </a:r>
            <a:r>
              <a:rPr lang="en-HK" altLang="zh-CN" sz="1800" b="1" dirty="0">
                <a:latin typeface="+mn-lt"/>
              </a:rPr>
              <a:t>memory address </a:t>
            </a:r>
            <a:r>
              <a:rPr lang="en-HK" altLang="zh-CN" sz="1800" dirty="0">
                <a:latin typeface="+mn-lt"/>
              </a:rPr>
              <a:t>of another variable as its value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8C5F09E-ED1D-7A98-6456-CD6561431D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1215" y="1829850"/>
            <a:ext cx="6761570" cy="328666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E412C12-971D-EDDC-91F3-DA2A5EB76EA1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pointers.php</a:t>
            </a:r>
            <a:endParaRPr lang="en-US" sz="1200" dirty="0">
              <a:latin typeface="+mn-lt"/>
            </a:endParaRP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4EE3E74-AE2A-1569-AE1B-DDCAC12C8A1D}"/>
              </a:ext>
            </a:extLst>
          </p:cNvPr>
          <p:cNvSpPr/>
          <p:nvPr/>
        </p:nvSpPr>
        <p:spPr>
          <a:xfrm>
            <a:off x="1806287" y="2622211"/>
            <a:ext cx="6006073" cy="21622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B70C04A-EBF2-295F-4A39-AA032275F96C}"/>
              </a:ext>
            </a:extLst>
          </p:cNvPr>
          <p:cNvSpPr/>
          <p:nvPr/>
        </p:nvSpPr>
        <p:spPr>
          <a:xfrm>
            <a:off x="1806287" y="3937485"/>
            <a:ext cx="4781937" cy="433793"/>
          </a:xfrm>
          <a:prstGeom prst="roundRect">
            <a:avLst/>
          </a:prstGeom>
          <a:noFill/>
          <a:ln w="28575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2036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115AD7-9531-56D1-82C7-7C94FA3514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00AF0215-9107-FD07-6530-96FA40C06F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/>
              <a:t>Optional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Syntax of C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 Pointer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F416CA4-061B-3185-5C00-D5110D8AD453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878F70-0A37-7B90-08DD-3B11AE549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47AF078F-358C-1947-9435-B88DA738B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966096"/>
            <a:ext cx="8064896" cy="1029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3000"/>
              </a:lnSpc>
              <a:buNone/>
            </a:pPr>
            <a:r>
              <a:rPr lang="en-US" altLang="zh-CN" b="1" dirty="0">
                <a:latin typeface="+mn-lt"/>
              </a:rPr>
              <a:t>Dereference</a:t>
            </a:r>
            <a:r>
              <a:rPr lang="zh-CN" altLang="en-US" b="1" dirty="0">
                <a:latin typeface="+mn-lt"/>
              </a:rPr>
              <a:t> </a:t>
            </a:r>
            <a:r>
              <a:rPr lang="en-US" altLang="zh-CN" b="1" dirty="0">
                <a:latin typeface="+mn-lt"/>
              </a:rPr>
              <a:t>Pointers:</a:t>
            </a:r>
            <a:r>
              <a:rPr lang="zh-CN" altLang="en-US" b="1" dirty="0">
                <a:latin typeface="+mn-lt"/>
              </a:rPr>
              <a:t>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endParaRPr lang="en-US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3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 variable that stores the memory address of another variable as its valu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1A22A2-5352-336E-124A-E91EFA84DC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1851670"/>
            <a:ext cx="7772400" cy="317401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9B1B498-1115-D9B1-BE4C-AD5D3CC9754D}"/>
              </a:ext>
            </a:extLst>
          </p:cNvPr>
          <p:cNvSpPr txBox="1"/>
          <p:nvPr/>
        </p:nvSpPr>
        <p:spPr>
          <a:xfrm>
            <a:off x="628650" y="4878894"/>
            <a:ext cx="74888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4"/>
              </a:rPr>
              <a:t>https://www.w3schools.com/c/</a:t>
            </a:r>
            <a:r>
              <a:rPr lang="en-HK" altLang="zh-CN" sz="1200" dirty="0" err="1">
                <a:latin typeface="+mn-lt"/>
                <a:hlinkClick r:id="rId4"/>
              </a:rPr>
              <a:t>c_pointers.php</a:t>
            </a:r>
            <a:endParaRPr lang="en-US" sz="1200" dirty="0">
              <a:latin typeface="+mn-lt"/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5AF54EA2-4CC4-6898-E646-DCA57C3FBEFF}"/>
              </a:ext>
            </a:extLst>
          </p:cNvPr>
          <p:cNvSpPr/>
          <p:nvPr/>
        </p:nvSpPr>
        <p:spPr>
          <a:xfrm>
            <a:off x="1566731" y="2785341"/>
            <a:ext cx="6821693" cy="21622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0ECE3AA0-DE69-55F4-35E5-A7469C999BBF}"/>
              </a:ext>
            </a:extLst>
          </p:cNvPr>
          <p:cNvSpPr/>
          <p:nvPr/>
        </p:nvSpPr>
        <p:spPr>
          <a:xfrm>
            <a:off x="1547665" y="3759544"/>
            <a:ext cx="4968552" cy="410185"/>
          </a:xfrm>
          <a:prstGeom prst="roundRect">
            <a:avLst/>
          </a:prstGeom>
          <a:noFill/>
          <a:ln w="28575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962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44E7F5-AF20-3161-69A4-A158B480D8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D5DE5E8-4261-0B6C-6977-2111FA49DBB5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To learn more about C</a:t>
            </a:r>
            <a:r>
              <a:rPr lang="en-US" altLang="zh-CN" sz="4800" b="1" dirty="0">
                <a:latin typeface="+mn-lt"/>
              </a:rPr>
              <a:t>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3200" dirty="0">
                <a:latin typeface="+mn-lt"/>
                <a:hlinkClick r:id="rId3"/>
              </a:rPr>
              <a:t>https://www.w3schools.com/c/</a:t>
            </a:r>
            <a:r>
              <a:rPr lang="en-US" altLang="en-US" sz="3200" dirty="0" err="1">
                <a:latin typeface="+mn-lt"/>
                <a:hlinkClick r:id="rId3"/>
              </a:rPr>
              <a:t>index.php</a:t>
            </a:r>
            <a:endParaRPr lang="en-US" altLang="en-US" sz="3200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C7FD2F10-5BAE-947C-7B07-AA0EE85B5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33361547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4684ECD-E77A-47AE-CC82-FBFA1A2663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FCC0754B-84F7-684D-0FE6-73A295D099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CC3227-312E-9B12-AF31-7F74103AEF75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94FDAF-5936-0145-70EE-36A141489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627D6FB-B812-BA15-3A13-1700064700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203325"/>
            <a:ext cx="8053556" cy="3816424"/>
          </a:xfrm>
          <a:prstGeom prst="rect">
            <a:avLst/>
          </a:prstGeom>
        </p:spPr>
      </p:pic>
      <p:sp>
        <p:nvSpPr>
          <p:cNvPr id="6" name="Cloud Callout 5">
            <a:extLst>
              <a:ext uri="{FF2B5EF4-FFF2-40B4-BE49-F238E27FC236}">
                <a16:creationId xmlns:a16="http://schemas.microsoft.com/office/drawing/2014/main" id="{DD97C222-44BA-FE9C-3638-246A243B5629}"/>
              </a:ext>
            </a:extLst>
          </p:cNvPr>
          <p:cNvSpPr/>
          <p:nvPr/>
        </p:nvSpPr>
        <p:spPr>
          <a:xfrm>
            <a:off x="4067944" y="1059582"/>
            <a:ext cx="4968552" cy="1584176"/>
          </a:xfrm>
          <a:prstGeom prst="cloudCallout">
            <a:avLst>
              <a:gd name="adj1" fmla="val -80886"/>
              <a:gd name="adj2" fmla="val 48906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1600" dirty="0">
                <a:solidFill>
                  <a:schemeClr val="accent5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::</a:t>
            </a:r>
            <a:endParaRPr lang="en-HK" sz="1600" b="0" i="0" dirty="0">
              <a:solidFill>
                <a:schemeClr val="accent5">
                  <a:lumMod val="75000"/>
                </a:schemeClr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HK" sz="1600" b="0" i="0" dirty="0">
                <a:solidFill>
                  <a:schemeClr val="tx1"/>
                </a:solidFill>
                <a:effectLst/>
                <a:latin typeface="Google Sans"/>
              </a:rPr>
              <a:t>is a namespace that contains the </a:t>
            </a:r>
            <a:r>
              <a:rPr lang="en-HK" sz="1600" b="1" i="0" dirty="0">
                <a:solidFill>
                  <a:schemeClr val="tx1"/>
                </a:solidFill>
                <a:effectLst/>
                <a:latin typeface="Google Sans"/>
              </a:rPr>
              <a:t>standard library </a:t>
            </a:r>
            <a:r>
              <a:rPr lang="en-HK" sz="1600" b="0" i="0" dirty="0">
                <a:solidFill>
                  <a:schemeClr val="tx1"/>
                </a:solidFill>
                <a:effectLst/>
                <a:latin typeface="Google Sans"/>
              </a:rPr>
              <a:t>component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,</a:t>
            </a:r>
            <a:r>
              <a:rPr lang="zh-CN" altLang="en-US" sz="1600" b="0" i="0" dirty="0">
                <a:solidFill>
                  <a:schemeClr val="tx1"/>
                </a:solidFill>
                <a:effectLst/>
                <a:latin typeface="Google Sans"/>
              </a:rPr>
              <a:t> 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such as </a:t>
            </a:r>
            <a:r>
              <a:rPr lang="en-US" altLang="zh-CN" sz="1600" b="1" i="0" dirty="0">
                <a:solidFill>
                  <a:schemeClr val="tx1"/>
                </a:solidFill>
                <a:effectLst/>
                <a:latin typeface="Google Sans"/>
              </a:rPr>
              <a:t>Data type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,</a:t>
            </a:r>
            <a:r>
              <a:rPr lang="zh-CN" altLang="en-US" sz="1600" b="0" i="0" dirty="0">
                <a:solidFill>
                  <a:schemeClr val="tx1"/>
                </a:solidFill>
                <a:effectLst/>
                <a:latin typeface="Google Sans"/>
              </a:rPr>
              <a:t> </a:t>
            </a:r>
            <a:r>
              <a:rPr lang="en-US" altLang="zh-CN" sz="1600" b="1" i="0" dirty="0">
                <a:solidFill>
                  <a:schemeClr val="tx1"/>
                </a:solidFill>
                <a:effectLst/>
                <a:latin typeface="Google Sans"/>
              </a:rPr>
              <a:t>Function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,</a:t>
            </a:r>
            <a:r>
              <a:rPr lang="zh-CN" altLang="en-US" sz="1600" b="0" i="0" dirty="0">
                <a:solidFill>
                  <a:schemeClr val="tx1"/>
                </a:solidFill>
                <a:effectLst/>
                <a:latin typeface="Google Sans"/>
              </a:rPr>
              <a:t> 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and </a:t>
            </a:r>
            <a:r>
              <a:rPr lang="en-US" altLang="zh-CN" sz="1600" b="1" i="0" dirty="0">
                <a:solidFill>
                  <a:schemeClr val="tx1"/>
                </a:solidFill>
                <a:effectLst/>
                <a:latin typeface="Google Sans"/>
              </a:rPr>
              <a:t>Objects</a:t>
            </a:r>
            <a:r>
              <a:rPr lang="en-US" altLang="zh-CN" sz="1600" b="0" i="0" dirty="0">
                <a:solidFill>
                  <a:schemeClr val="tx1"/>
                </a:solidFill>
                <a:effectLst/>
                <a:latin typeface="Google Sans"/>
              </a:rPr>
              <a:t>.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23837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D0B71C-5545-293E-C6D7-8B16C5A5E9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7204158A-719E-CDF7-03B0-123818288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D9A72E5-90EB-B357-DC83-FC16F42FD55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4C38DC4-78BA-3CFB-F94D-D9B2B9FFA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53B9EB9-A302-A0B7-78FA-EAA31501E9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3242" y="972007"/>
            <a:ext cx="6357516" cy="4171493"/>
          </a:xfrm>
          <a:prstGeom prst="rect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8FD3587-FA63-3C77-3ED4-5E58C81CE375}"/>
              </a:ext>
            </a:extLst>
          </p:cNvPr>
          <p:cNvSpPr/>
          <p:nvPr/>
        </p:nvSpPr>
        <p:spPr>
          <a:xfrm>
            <a:off x="2051720" y="1923678"/>
            <a:ext cx="2808312" cy="50405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4E375AC-136B-8274-5EA1-EFEC5B962F38}"/>
              </a:ext>
            </a:extLst>
          </p:cNvPr>
          <p:cNvSpPr txBox="1"/>
          <p:nvPr/>
        </p:nvSpPr>
        <p:spPr>
          <a:xfrm>
            <a:off x="5058966" y="1944873"/>
            <a:ext cx="3761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Widely used in practice</a:t>
            </a:r>
            <a:r>
              <a:rPr lang="en-US" altLang="zh-CN" b="1" dirty="0">
                <a:solidFill>
                  <a:srgbClr val="FF0000"/>
                </a:solidFill>
              </a:rPr>
              <a:t>!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7289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10E6C0-7CE8-579F-B7FF-661A361B6C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86A727BC-7C99-1BF4-147A-2681266C7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4607C40-EA70-6FC8-BC53-45993C603E3A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858DF22-6352-3DCE-74C9-B9483058A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411510"/>
            <a:ext cx="7886700" cy="841375"/>
          </a:xfrm>
        </p:spPr>
        <p:txBody>
          <a:bodyPr/>
          <a:lstStyle/>
          <a:p>
            <a:pPr eaLnBrk="1" hangingPunct="1"/>
            <a:r>
              <a:rPr lang="en-US" altLang="en-US" sz="2800" b="1" dirty="0">
                <a:latin typeface="+mn-lt"/>
              </a:rPr>
              <a:t>Outline</a:t>
            </a:r>
            <a:endParaRPr lang="en-US" altLang="en-US" sz="28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396C318-417A-96B7-E351-F6DB47FBAA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560" y="1131590"/>
            <a:ext cx="7886700" cy="309661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US" altLang="en-US" sz="1800" dirty="0">
                <a:latin typeface="+mn-lt"/>
              </a:rPr>
              <a:t>The Bigger Picture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en-US" sz="1800" dirty="0">
                <a:latin typeface="+mn-lt"/>
              </a:rPr>
              <a:t>Types of C files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en-US" sz="1800" dirty="0">
                <a:latin typeface="+mn-lt"/>
              </a:rPr>
              <a:t>C Program Structure</a:t>
            </a:r>
            <a:endParaRPr lang="en-HK" altLang="zh-CN" sz="1800" b="1" dirty="0">
              <a:latin typeface="+mn-lt"/>
            </a:endParaRP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en-US" sz="1800" dirty="0">
                <a:latin typeface="+mn-lt"/>
              </a:rPr>
              <a:t>Syntax of C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HK" altLang="zh-CN" sz="1800" dirty="0">
                <a:latin typeface="+mn-lt"/>
              </a:rPr>
              <a:t>C</a:t>
            </a:r>
            <a:r>
              <a:rPr lang="en-US" altLang="zh-CN" sz="1800" dirty="0">
                <a:latin typeface="+mn-lt"/>
              </a:rPr>
              <a:t>++:</a:t>
            </a:r>
            <a:r>
              <a:rPr lang="zh-CN" altLang="en-US" sz="1800" dirty="0">
                <a:latin typeface="+mn-lt"/>
              </a:rPr>
              <a:t> </a:t>
            </a:r>
            <a:r>
              <a:rPr lang="en-HK" altLang="zh-CN" sz="1800" dirty="0">
                <a:latin typeface="+mn-lt"/>
              </a:rPr>
              <a:t>An Extension to the C Language</a:t>
            </a:r>
          </a:p>
          <a:p>
            <a:pPr eaLnBrk="1" hangingPunct="1">
              <a:lnSpc>
                <a:spcPct val="150000"/>
              </a:lnSpc>
              <a:buClr>
                <a:srgbClr val="CC0000"/>
              </a:buClr>
            </a:pPr>
            <a:r>
              <a:rPr lang="en-US" altLang="zh-CN" sz="1800" dirty="0">
                <a:latin typeface="+mn-lt"/>
              </a:rPr>
              <a:t>Resources</a:t>
            </a:r>
          </a:p>
        </p:txBody>
      </p:sp>
    </p:spTree>
    <p:extLst>
      <p:ext uri="{BB962C8B-B14F-4D97-AF65-F5344CB8AC3E}">
        <p14:creationId xmlns:p14="http://schemas.microsoft.com/office/powerpoint/2010/main" val="21070331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1AE63A-F737-1F6E-8D41-1B862592CC4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2E4F9C47-E6EE-5888-AA15-98FAD8DFEAFE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420A08-31D4-D950-A5C5-13632A307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3E59DBD-F49D-669C-454E-149E84F3BD5B}"/>
              </a:ext>
            </a:extLst>
          </p:cNvPr>
          <p:cNvSpPr txBox="1"/>
          <p:nvPr/>
        </p:nvSpPr>
        <p:spPr>
          <a:xfrm>
            <a:off x="1169622" y="1720582"/>
            <a:ext cx="680475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+mn-lt"/>
              </a:rPr>
              <a:t>An Example</a:t>
            </a:r>
          </a:p>
          <a:p>
            <a:pPr algn="ctr"/>
            <a:endParaRPr lang="en-US" sz="3200" dirty="0">
              <a:latin typeface="+mn-lt"/>
            </a:endParaRPr>
          </a:p>
          <a:p>
            <a:pPr algn="ctr"/>
            <a:r>
              <a:rPr lang="en-US" sz="3200" dirty="0">
                <a:latin typeface="+mn-lt"/>
              </a:rPr>
              <a:t>Welcome to EC</a:t>
            </a:r>
            <a:r>
              <a:rPr lang="en-US" altLang="zh-CN" sz="3200" dirty="0">
                <a:latin typeface="+mn-lt"/>
              </a:rPr>
              <a:t>327</a:t>
            </a:r>
          </a:p>
          <a:p>
            <a:pPr algn="ctr"/>
            <a:r>
              <a:rPr lang="en-US" sz="3200" dirty="0">
                <a:latin typeface="+mn-lt"/>
              </a:rPr>
              <a:t>Introduction to Software Engineering</a:t>
            </a:r>
            <a:r>
              <a:rPr lang="en-US" altLang="zh-CN" sz="3200" dirty="0">
                <a:latin typeface="+mn-lt"/>
              </a:rPr>
              <a:t>!</a:t>
            </a:r>
            <a:endParaRPr lang="en-US" sz="3200" dirty="0">
              <a:latin typeface="+mn-lt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124709E-587E-F4B4-2C73-B812D0C8DD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42454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FC7DC6-4606-3379-24B1-F527C78BA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08FEECE-54A7-AA4C-83AC-62B78996F8C4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3390740-7F7E-49A5-0730-806D139DB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884582-6875-3DF1-EEC1-AD2D39987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43" y="1095121"/>
            <a:ext cx="9107514" cy="3708877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4003129C-604A-1F5C-E50E-0CED12BC21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65425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13CCD3-7FF0-742F-C56A-19591748AD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5DED348-BE72-5B83-DF46-D7F3526D14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8F922A-5C87-D83D-DD44-208F321DA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E68585-5140-7596-43B2-73D1ED456D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4" y="1491630"/>
            <a:ext cx="9073012" cy="2736304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30E660DA-8AC7-ED0F-1DDE-0464C2917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C++: An Extension to the C Languag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5033909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82218C-B9E4-1B8C-5213-6B4E1F4077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CE64871C-8ECF-AF64-7888-2B3B7AE8C0C7}"/>
              </a:ext>
            </a:extLst>
          </p:cNvPr>
          <p:cNvSpPr txBox="1">
            <a:spLocks noChangeArrowheads="1"/>
          </p:cNvSpPr>
          <p:nvPr/>
        </p:nvSpPr>
        <p:spPr>
          <a:xfrm>
            <a:off x="575556" y="1672884"/>
            <a:ext cx="7992888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To learn more about C</a:t>
            </a:r>
            <a:r>
              <a:rPr lang="en-US" altLang="zh-CN" sz="4800" b="1" dirty="0">
                <a:latin typeface="+mn-lt"/>
              </a:rPr>
              <a:t>++:</a:t>
            </a:r>
          </a:p>
          <a:p>
            <a:pPr marL="0" indent="0" algn="ctr">
              <a:lnSpc>
                <a:spcPct val="100000"/>
              </a:lnSpc>
              <a:buClr>
                <a:srgbClr val="CC0000"/>
              </a:buClr>
              <a:buNone/>
            </a:pPr>
            <a:r>
              <a:rPr lang="en-US" altLang="zh-CN" sz="3200" dirty="0">
                <a:latin typeface="+mn-lt"/>
                <a:hlinkClick r:id="rId3"/>
              </a:rPr>
              <a:t>https://www.w3schools.com/</a:t>
            </a:r>
            <a:r>
              <a:rPr lang="en-US" altLang="zh-CN" sz="3200" dirty="0" err="1">
                <a:latin typeface="+mn-lt"/>
                <a:hlinkClick r:id="rId3"/>
              </a:rPr>
              <a:t>cpp</a:t>
            </a:r>
            <a:r>
              <a:rPr lang="en-US" altLang="zh-CN" sz="3200" dirty="0">
                <a:latin typeface="+mn-lt"/>
                <a:hlinkClick r:id="rId3"/>
              </a:rPr>
              <a:t>/</a:t>
            </a:r>
            <a:r>
              <a:rPr lang="en-US" altLang="zh-CN" sz="3200" dirty="0" err="1">
                <a:latin typeface="+mn-lt"/>
                <a:hlinkClick r:id="rId3"/>
              </a:rPr>
              <a:t>default.asp</a:t>
            </a:r>
            <a:endParaRPr lang="en-US" altLang="zh-CN" sz="3200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3A72F67E-A9D8-76E6-2B44-247A20D94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6054338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BAF743-A5CB-391E-6DD4-2BF101EFE1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1794F75C-E830-D43F-85E5-793867D67930}"/>
              </a:ext>
            </a:extLst>
          </p:cNvPr>
          <p:cNvSpPr txBox="1">
            <a:spLocks noChangeArrowheads="1"/>
          </p:cNvSpPr>
          <p:nvPr/>
        </p:nvSpPr>
        <p:spPr>
          <a:xfrm>
            <a:off x="143508" y="915566"/>
            <a:ext cx="8856984" cy="179773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6200"/>
              </a:lnSpc>
              <a:buClr>
                <a:srgbClr val="CC0000"/>
              </a:buClr>
              <a:buNone/>
            </a:pPr>
            <a:r>
              <a:rPr lang="en-US" altLang="en-US" sz="4800" b="1" dirty="0">
                <a:latin typeface="+mn-lt"/>
              </a:rPr>
              <a:t>If you </a:t>
            </a:r>
            <a:r>
              <a:rPr lang="en-US" altLang="en-US" sz="4800" b="1" dirty="0" err="1">
                <a:latin typeface="+mn-lt"/>
              </a:rPr>
              <a:t>wanna</a:t>
            </a:r>
            <a:r>
              <a:rPr lang="en-US" altLang="en-US" sz="4800" b="1" dirty="0">
                <a:latin typeface="+mn-lt"/>
              </a:rPr>
              <a:t> explore more about C</a:t>
            </a:r>
            <a:r>
              <a:rPr lang="en-US" altLang="zh-CN" sz="4800" b="1" dirty="0">
                <a:latin typeface="+mn-lt"/>
              </a:rPr>
              <a:t>++,</a:t>
            </a:r>
            <a:r>
              <a:rPr lang="zh-CN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p</a:t>
            </a:r>
            <a:r>
              <a:rPr lang="en-US" altLang="en-US" sz="4800" b="1" dirty="0">
                <a:latin typeface="+mn-lt"/>
              </a:rPr>
              <a:t>lease check</a:t>
            </a:r>
            <a:r>
              <a:rPr lang="zh-CN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its</a:t>
            </a:r>
            <a:r>
              <a:rPr lang="en-US" altLang="en-US" sz="4800" b="1" dirty="0">
                <a:latin typeface="+mn-lt"/>
              </a:rPr>
              <a:t> </a:t>
            </a:r>
            <a:r>
              <a:rPr lang="en-US" altLang="zh-CN" sz="4800" b="1" dirty="0">
                <a:latin typeface="+mn-lt"/>
              </a:rPr>
              <a:t>Standards</a:t>
            </a:r>
          </a:p>
          <a:p>
            <a:pPr marL="0" indent="0" algn="ctr">
              <a:lnSpc>
                <a:spcPts val="6200"/>
              </a:lnSpc>
              <a:buClr>
                <a:srgbClr val="CC0000"/>
              </a:buClr>
              <a:buNone/>
            </a:pPr>
            <a:r>
              <a:rPr lang="en-US" altLang="zh-CN" sz="4800" b="1" dirty="0">
                <a:latin typeface="+mn-lt"/>
              </a:rPr>
              <a:t>(</a:t>
            </a:r>
            <a:r>
              <a:rPr lang="en-US" altLang="zh-CN" sz="4800" b="1" dirty="0">
                <a:solidFill>
                  <a:srgbClr val="C00000"/>
                </a:solidFill>
                <a:latin typeface="+mn-lt"/>
              </a:rPr>
              <a:t>widely used in Companies</a:t>
            </a:r>
            <a:r>
              <a:rPr lang="en-US" altLang="zh-CN" sz="4800" b="1" dirty="0">
                <a:latin typeface="+mn-lt"/>
              </a:rPr>
              <a:t>)</a:t>
            </a:r>
            <a:br>
              <a:rPr lang="en-US" altLang="zh-CN" sz="4800" b="1" dirty="0">
                <a:latin typeface="+mn-lt"/>
              </a:rPr>
            </a:br>
            <a:r>
              <a:rPr lang="en-US" altLang="zh-CN" sz="2800" dirty="0">
                <a:latin typeface="+mn-lt"/>
                <a:hlinkClick r:id="rId3"/>
              </a:rPr>
              <a:t>https://www.geeksforgeeks.org/cpp-11-standard/</a:t>
            </a:r>
            <a:endParaRPr lang="en-US" altLang="zh-CN" sz="2800" dirty="0">
              <a:latin typeface="+mn-lt"/>
            </a:endParaRP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574F0E0-B405-FAFC-2E64-6E57803BE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  <p:extLst>
      <p:ext uri="{BB962C8B-B14F-4D97-AF65-F5344CB8AC3E}">
        <p14:creationId xmlns:p14="http://schemas.microsoft.com/office/powerpoint/2010/main" val="63669892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482289-74A0-D9E8-0B95-DE05BB1984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F2A90C7-27C0-3EAE-EEB4-B4DE0907973C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142E1C-4B08-A9D9-0BBB-DCFE49CF6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530D4CF-CEAB-7A37-800E-4E2399AEE9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1950"/>
            <a:ext cx="8263830" cy="84137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6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Resources</a:t>
            </a:r>
            <a:endParaRPr lang="en-US" altLang="en-US" sz="2800" dirty="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BBA713A-6881-2C92-195E-551284F0C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28700"/>
            <a:ext cx="8278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</a:rPr>
              <a:t>Coding standards</a:t>
            </a:r>
            <a:endParaRPr lang="en-HK" altLang="zh-CN" sz="2000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Google</a:t>
            </a: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style guide:</a:t>
            </a:r>
            <a:r>
              <a:rPr lang="zh-CN" altLang="en-US" sz="2000" dirty="0">
                <a:latin typeface="+mn-lt"/>
              </a:rPr>
              <a:t> </a:t>
            </a:r>
            <a:r>
              <a:rPr lang="en-HK" altLang="zh-CN" sz="2000" dirty="0">
                <a:latin typeface="+mn-lt"/>
                <a:hlinkClick r:id="rId3"/>
              </a:rPr>
              <a:t>https://google.github.io/styleguide/</a:t>
            </a:r>
            <a:endParaRPr lang="en-HK" altLang="zh-CN" sz="2000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C</a:t>
            </a: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Learn C basics:</a:t>
            </a:r>
            <a:r>
              <a:rPr lang="zh-CN" altLang="en-US" sz="2000" dirty="0">
                <a:latin typeface="+mn-lt"/>
              </a:rPr>
              <a:t> </a:t>
            </a:r>
            <a:r>
              <a:rPr lang="en-HK" altLang="zh-CN" sz="2000" dirty="0">
                <a:latin typeface="+mn-lt"/>
                <a:hlinkClick r:id="rId4"/>
              </a:rPr>
              <a:t>https://www.w3schools.com/c/</a:t>
            </a:r>
            <a:endParaRPr lang="en-US" altLang="en-US" sz="2000" dirty="0">
              <a:latin typeface="+mn-lt"/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 C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</a:rPr>
              <a:t>++</a:t>
            </a:r>
            <a:endParaRPr lang="en-US" altLang="en-US" sz="2000" b="1" dirty="0">
              <a:solidFill>
                <a:srgbClr val="C00000"/>
              </a:solidFill>
              <a:latin typeface="+mn-lt"/>
              <a:cs typeface="Courier New" panose="02070309020205020404" pitchFamily="49" charset="0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Learn C++ basics: </a:t>
            </a:r>
            <a:r>
              <a:rPr lang="en-HK" altLang="zh-CN" sz="2000" dirty="0">
                <a:latin typeface="+mn-lt"/>
                <a:hlinkClick r:id="rId5"/>
              </a:rPr>
              <a:t>https://www.w3schools.com/</a:t>
            </a:r>
            <a:r>
              <a:rPr lang="en-HK" altLang="zh-CN" sz="2000" dirty="0" err="1">
                <a:latin typeface="+mn-lt"/>
                <a:hlinkClick r:id="rId5"/>
              </a:rPr>
              <a:t>cpp</a:t>
            </a:r>
            <a:r>
              <a:rPr lang="en-HK" altLang="zh-CN" sz="2000" dirty="0">
                <a:latin typeface="+mn-lt"/>
                <a:hlinkClick r:id="rId5"/>
              </a:rPr>
              <a:t>/</a:t>
            </a:r>
            <a:r>
              <a:rPr lang="en-HK" altLang="zh-CN" sz="2000" dirty="0" err="1">
                <a:latin typeface="+mn-lt"/>
                <a:hlinkClick r:id="rId5"/>
              </a:rPr>
              <a:t>default.asp</a:t>
            </a:r>
            <a:endParaRPr lang="en-US" altLang="en-US" sz="2000" b="1" dirty="0">
              <a:latin typeface="+mn-lt"/>
            </a:endParaRPr>
          </a:p>
          <a:p>
            <a:pPr lvl="1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Learn C++</a:t>
            </a: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standards:</a:t>
            </a:r>
            <a:r>
              <a:rPr lang="zh-CN" altLang="en-US" sz="2000" dirty="0">
                <a:latin typeface="+mn-lt"/>
              </a:rPr>
              <a:t> </a:t>
            </a:r>
            <a:r>
              <a:rPr lang="en-HK" altLang="zh-CN" sz="2000" dirty="0">
                <a:latin typeface="+mn-lt"/>
                <a:hlinkClick r:id="rId6"/>
              </a:rPr>
              <a:t>https://</a:t>
            </a:r>
            <a:r>
              <a:rPr lang="en-HK" altLang="zh-CN" sz="2000" dirty="0" err="1">
                <a:latin typeface="+mn-lt"/>
                <a:hlinkClick r:id="rId6"/>
              </a:rPr>
              <a:t>www.geeksforgeeks.org</a:t>
            </a:r>
            <a:r>
              <a:rPr lang="en-HK" altLang="zh-CN" sz="2000" dirty="0">
                <a:latin typeface="+mn-lt"/>
                <a:hlinkClick r:id="rId6"/>
              </a:rPr>
              <a:t>/cpp-11-standard/</a:t>
            </a:r>
            <a:endParaRPr lang="en-US" altLang="en-US" sz="20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909911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D0208607-0777-DFE1-4039-801DFAE9376C}"/>
              </a:ext>
            </a:extLst>
          </p:cNvPr>
          <p:cNvSpPr txBox="1">
            <a:spLocks noChangeArrowheads="1"/>
          </p:cNvSpPr>
          <p:nvPr/>
        </p:nvSpPr>
        <p:spPr>
          <a:xfrm>
            <a:off x="617712" y="2286186"/>
            <a:ext cx="7992888" cy="571128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fontAlgn="base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1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1pPr>
            <a:lvl2pPr marL="5143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2pPr>
            <a:lvl3pPr marL="8572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5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3pPr>
            <a:lvl4pPr marL="12001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4pPr>
            <a:lvl5pPr marL="1543050" indent="-171450" algn="l" defTabSz="685800" rtl="0" eaLnBrk="1" fontAlgn="base" hangingPunct="1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300" kern="1200">
                <a:solidFill>
                  <a:schemeClr val="tx1"/>
                </a:solidFill>
                <a:latin typeface="Arial Regular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CC0000"/>
              </a:buClr>
              <a:buNone/>
            </a:pPr>
            <a:r>
              <a:rPr lang="en-US" altLang="en-US" sz="3200" b="1" dirty="0"/>
              <a:t>Thank you very much for your attention</a:t>
            </a:r>
            <a:r>
              <a:rPr lang="en-US" altLang="zh-CN" sz="3200" b="1" dirty="0"/>
              <a:t>!</a:t>
            </a:r>
            <a:endParaRPr lang="en-US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436916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F4EB96E-2B9D-2E40-86BD-D060DCEE18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The</a:t>
            </a:r>
            <a:r>
              <a:rPr lang="en-US" altLang="en-US" sz="2800" b="1" dirty="0"/>
              <a:t> Bigger Picture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7211E24-E5E3-EB79-7F5C-1D0975A18CB9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D05853F-CF9D-9EE6-A3E3-29677A0ED8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027185"/>
            <a:ext cx="2808312" cy="396323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13EBD1C-F4F3-3E8D-679B-73D85E58C2AC}"/>
              </a:ext>
            </a:extLst>
          </p:cNvPr>
          <p:cNvSpPr txBox="1"/>
          <p:nvPr/>
        </p:nvSpPr>
        <p:spPr>
          <a:xfrm>
            <a:off x="3635896" y="1024631"/>
            <a:ext cx="5472608" cy="33781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sz="1600" b="1" dirty="0">
                <a:solidFill>
                  <a:srgbClr val="C00000"/>
                </a:solidFill>
                <a:effectLst/>
                <a:latin typeface="+mn-lt"/>
              </a:rPr>
              <a:t>C program</a:t>
            </a:r>
            <a:r>
              <a:rPr lang="en-US" altLang="zh-CN" sz="1600" dirty="0">
                <a:effectLst/>
                <a:latin typeface="+mn-lt"/>
              </a:rPr>
              <a:t>: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compiled into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assembly language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and then assembled into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binary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machin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code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600" b="1" dirty="0">
                <a:solidFill>
                  <a:srgbClr val="C00000"/>
                </a:solidFill>
                <a:latin typeface="+mn-lt"/>
              </a:rPr>
              <a:t>Compiler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The compiler transforms the C program into an assembly language program, a</a:t>
            </a:r>
            <a:r>
              <a:rPr lang="zh-CN" altLang="en-US" sz="1600" dirty="0">
                <a:solidFill>
                  <a:srgbClr val="141413"/>
                </a:solidFill>
                <a:latin typeface="+mn-lt"/>
              </a:rPr>
              <a:t> </a:t>
            </a:r>
            <a:r>
              <a:rPr lang="en-HK" altLang="zh-CN" sz="1600" b="1" dirty="0">
                <a:solidFill>
                  <a:srgbClr val="141413"/>
                </a:solidFill>
                <a:latin typeface="+mn-lt"/>
              </a:rPr>
              <a:t>symbolic form</a:t>
            </a:r>
            <a:r>
              <a:rPr lang="en-HK" altLang="zh-CN" sz="1600" dirty="0">
                <a:solidFill>
                  <a:srgbClr val="141413"/>
                </a:solidFill>
                <a:latin typeface="+mn-lt"/>
              </a:rPr>
              <a:t> of what the machine understands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sz="1600" b="1" dirty="0">
                <a:solidFill>
                  <a:srgbClr val="C00000"/>
                </a:solidFill>
                <a:effectLst/>
                <a:latin typeface="+mn-lt"/>
              </a:rPr>
              <a:t>Assembler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The assembler turns the assembly language program into a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object fil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(symbol table)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, a combination of machine language instructions, data, and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information needed to place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instructions properly in memory.</a:t>
            </a:r>
            <a:endParaRPr lang="en-HK" sz="1600" dirty="0">
              <a:solidFill>
                <a:srgbClr val="141413"/>
              </a:solidFill>
              <a:effectLst/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48D2802-A920-CD16-E39B-0E8FBE511128}"/>
              </a:ext>
            </a:extLst>
          </p:cNvPr>
          <p:cNvSpPr txBox="1"/>
          <p:nvPr/>
        </p:nvSpPr>
        <p:spPr>
          <a:xfrm>
            <a:off x="3779912" y="4467116"/>
            <a:ext cx="540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David 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and John Hennessy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Computer Organization and Design, Fifth Edition: The Hardware/Software Interface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Morgan Kaufmann Publishers Inc., San Francisco, CA, USA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7D081C-D8DB-9215-8958-960678981A42}"/>
              </a:ext>
            </a:extLst>
          </p:cNvPr>
          <p:cNvSpPr txBox="1"/>
          <p:nvPr/>
        </p:nvSpPr>
        <p:spPr>
          <a:xfrm>
            <a:off x="474329" y="4902788"/>
            <a:ext cx="30243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HK" sz="1200" dirty="0">
                <a:latin typeface="+mn-lt"/>
              </a:rPr>
              <a:t>Image by courtesy of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and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Hennessy</a:t>
            </a:r>
            <a:r>
              <a:rPr lang="en-US" altLang="zh-CN" sz="1200" dirty="0">
                <a:latin typeface="+mn-lt"/>
              </a:rPr>
              <a:t> </a:t>
            </a:r>
            <a:r>
              <a:rPr lang="en-HK" sz="1200" dirty="0">
                <a:latin typeface="+mn-lt"/>
              </a:rPr>
              <a:t> </a:t>
            </a:r>
            <a:endParaRPr lang="en-HK" altLang="zh-CN" sz="1200" dirty="0">
              <a:latin typeface="+mn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959B636-B393-3228-CEB4-4F29685C0442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1787BA3-AEA8-CCBF-0EA2-C0D97739F90A}"/>
              </a:ext>
            </a:extLst>
          </p:cNvPr>
          <p:cNvSpPr/>
          <p:nvPr/>
        </p:nvSpPr>
        <p:spPr>
          <a:xfrm>
            <a:off x="628650" y="997022"/>
            <a:ext cx="2719214" cy="2510831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4D985E2-2640-2F6F-CDC5-52629D7F6819}"/>
              </a:ext>
            </a:extLst>
          </p:cNvPr>
          <p:cNvSpPr/>
          <p:nvPr/>
        </p:nvSpPr>
        <p:spPr>
          <a:xfrm>
            <a:off x="626890" y="3573349"/>
            <a:ext cx="2719214" cy="1374665"/>
          </a:xfrm>
          <a:prstGeom prst="rect">
            <a:avLst/>
          </a:prstGeom>
          <a:noFill/>
          <a:ln w="38100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B45936FE-3038-E3BF-7DDD-83DA36E4B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3B2472-A5AE-2107-DFFB-8B906CCDAA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B80DF93D-0233-DDD7-DE7E-1B8477617F62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91FD38E-C6AD-57EA-2DBB-A0DF5ECCE04D}"/>
              </a:ext>
            </a:extLst>
          </p:cNvPr>
          <p:cNvSpPr txBox="1"/>
          <p:nvPr/>
        </p:nvSpPr>
        <p:spPr>
          <a:xfrm>
            <a:off x="0" y="4874722"/>
            <a:ext cx="30243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HK" sz="1200" dirty="0">
                <a:latin typeface="+mn-lt"/>
              </a:rPr>
              <a:t>Image by courtesy of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and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Hennessy</a:t>
            </a:r>
            <a:r>
              <a:rPr lang="en-US" altLang="zh-CN" sz="1200" dirty="0">
                <a:latin typeface="+mn-lt"/>
              </a:rPr>
              <a:t> </a:t>
            </a:r>
            <a:r>
              <a:rPr lang="en-HK" sz="1200" dirty="0">
                <a:latin typeface="+mn-lt"/>
              </a:rPr>
              <a:t> </a:t>
            </a:r>
            <a:endParaRPr lang="en-HK" altLang="zh-CN" sz="1200" dirty="0">
              <a:latin typeface="+mn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1990C47-0615-B0F0-9DFC-C75B5917F370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B00DC56-E636-B24B-504A-DD98E2AFD6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62659"/>
            <a:ext cx="5400600" cy="391472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1A679F8-1BC1-52FF-BDE0-55B1DD82A1EB}"/>
              </a:ext>
            </a:extLst>
          </p:cNvPr>
          <p:cNvSpPr txBox="1"/>
          <p:nvPr/>
        </p:nvSpPr>
        <p:spPr>
          <a:xfrm>
            <a:off x="4403269" y="4471861"/>
            <a:ext cx="48492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David Patterson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and John Hennessy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Computer Organization and Design, Fifth Edition: The Hardware/Software Interface</a:t>
            </a:r>
            <a:r>
              <a:rPr lang="en-US" altLang="zh-CN" sz="1200" dirty="0">
                <a:latin typeface="+mn-lt"/>
              </a:rPr>
              <a:t>,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</a:rPr>
              <a:t>Morgan Kaufmann Publishers Inc., San Francisco, CA, USA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02DFCB8-16D9-1E11-D4BC-C35E5428A696}"/>
              </a:ext>
            </a:extLst>
          </p:cNvPr>
          <p:cNvSpPr txBox="1"/>
          <p:nvPr/>
        </p:nvSpPr>
        <p:spPr>
          <a:xfrm>
            <a:off x="5292080" y="1024631"/>
            <a:ext cx="3851920" cy="3747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altLang="zh-CN" sz="1600" b="1" dirty="0">
                <a:solidFill>
                  <a:srgbClr val="C00000"/>
                </a:solidFill>
                <a:latin typeface="+mn-lt"/>
              </a:rPr>
              <a:t>Linker</a:t>
            </a:r>
            <a:r>
              <a:rPr lang="en-US" altLang="zh-CN" sz="1600" dirty="0">
                <a:effectLst/>
                <a:latin typeface="+mn-lt"/>
              </a:rPr>
              <a:t>: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combines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independently assembled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machine language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programs and resolves all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undefined labels into a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executable fil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(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binary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machine</a:t>
            </a:r>
            <a:r>
              <a:rPr lang="zh-CN" altLang="en-US" sz="1600" b="1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US" altLang="zh-CN" sz="1600" b="1" dirty="0">
                <a:solidFill>
                  <a:srgbClr val="141413"/>
                </a:solidFill>
                <a:effectLst/>
                <a:latin typeface="+mn-lt"/>
              </a:rPr>
              <a:t>code)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HK" sz="1600" b="1" dirty="0">
                <a:solidFill>
                  <a:srgbClr val="C00000"/>
                </a:solidFill>
                <a:effectLst/>
                <a:latin typeface="+mn-lt"/>
              </a:rPr>
              <a:t>Loader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A systems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program that places a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object program in the main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memory so that it is ready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to execute.</a:t>
            </a:r>
          </a:p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Detect changes at the </a:t>
            </a:r>
            <a:r>
              <a:rPr lang="en-HK" sz="1600" b="1" dirty="0">
                <a:solidFill>
                  <a:srgbClr val="141413"/>
                </a:solidFill>
                <a:effectLst/>
                <a:latin typeface="+mn-lt"/>
              </a:rPr>
              <a:t>file level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, only recompiling the modified </a:t>
            </a:r>
            <a:r>
              <a:rPr lang="en-HK" sz="1600" dirty="0">
                <a:solidFill>
                  <a:srgbClr val="14141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c </a:t>
            </a:r>
            <a:r>
              <a:rPr lang="en-HK" sz="1600" dirty="0">
                <a:solidFill>
                  <a:srgbClr val="141413"/>
                </a:solidFill>
                <a:effectLst/>
                <a:latin typeface="+mn-lt"/>
              </a:rPr>
              <a:t>file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1600" b="1" dirty="0">
              <a:solidFill>
                <a:srgbClr val="141413"/>
              </a:solidFill>
              <a:effectLst/>
              <a:latin typeface="+mn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43D4DC9-8619-86B5-3A37-B44C21F803D7}"/>
              </a:ext>
            </a:extLst>
          </p:cNvPr>
          <p:cNvSpPr/>
          <p:nvPr/>
        </p:nvSpPr>
        <p:spPr>
          <a:xfrm>
            <a:off x="251520" y="1419622"/>
            <a:ext cx="2376264" cy="84137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742DE45-7B97-A9AD-CCD3-F01177AF37AB}"/>
              </a:ext>
            </a:extLst>
          </p:cNvPr>
          <p:cNvSpPr/>
          <p:nvPr/>
        </p:nvSpPr>
        <p:spPr>
          <a:xfrm>
            <a:off x="251520" y="2322970"/>
            <a:ext cx="5077072" cy="1686472"/>
          </a:xfrm>
          <a:prstGeom prst="rect">
            <a:avLst/>
          </a:prstGeom>
          <a:noFill/>
          <a:ln w="38100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0A6E5F7-A4E3-69C6-ECBC-C467FA3963C0}"/>
              </a:ext>
            </a:extLst>
          </p:cNvPr>
          <p:cNvSpPr txBox="1"/>
          <p:nvPr/>
        </p:nvSpPr>
        <p:spPr>
          <a:xfrm>
            <a:off x="899592" y="1064137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c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and </a:t>
            </a:r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h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03D7DCE-124A-6031-B809-932CCD3A3C0B}"/>
              </a:ext>
            </a:extLst>
          </p:cNvPr>
          <p:cNvSpPr txBox="1"/>
          <p:nvPr/>
        </p:nvSpPr>
        <p:spPr>
          <a:xfrm>
            <a:off x="2195736" y="1916455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s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A1278B7-DE1B-FFCA-7822-11D23D544319}"/>
              </a:ext>
            </a:extLst>
          </p:cNvPr>
          <p:cNvSpPr txBox="1"/>
          <p:nvPr/>
        </p:nvSpPr>
        <p:spPr>
          <a:xfrm>
            <a:off x="485800" y="2995722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o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740CECB-8B35-5002-82FA-C471A13267DE}"/>
              </a:ext>
            </a:extLst>
          </p:cNvPr>
          <p:cNvSpPr txBox="1"/>
          <p:nvPr/>
        </p:nvSpPr>
        <p:spPr>
          <a:xfrm>
            <a:off x="2987391" y="2995722"/>
            <a:ext cx="26470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a</a:t>
            </a:r>
            <a:r>
              <a:rPr lang="zh-CN" altLang="en-US" sz="1600" dirty="0">
                <a:latin typeface="+mn-lt"/>
              </a:rPr>
              <a:t> </a:t>
            </a:r>
            <a:r>
              <a:rPr lang="en-US" altLang="zh-CN" sz="1600" dirty="0">
                <a:latin typeface="+mn-lt"/>
              </a:rPr>
              <a:t>(statically)</a:t>
            </a:r>
            <a:r>
              <a:rPr lang="zh-CN" altLang="en-US" sz="1600" dirty="0">
                <a:latin typeface="+mn-lt"/>
              </a:rPr>
              <a:t> </a:t>
            </a:r>
            <a:endParaRPr lang="en-HK" altLang="zh-CN" sz="1600" dirty="0">
              <a:latin typeface="+mn-lt"/>
            </a:endParaRPr>
          </a:p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so</a:t>
            </a:r>
            <a:r>
              <a:rPr lang="zh-CN" altLang="en-US" sz="1600" dirty="0">
                <a:latin typeface="+mn-lt"/>
                <a:cs typeface="Courier New" panose="02070309020205020404" pitchFamily="49" charset="0"/>
              </a:rPr>
              <a:t> </a:t>
            </a:r>
            <a:r>
              <a:rPr lang="en-US" altLang="zh-CN" sz="1600" dirty="0">
                <a:latin typeface="+mn-lt"/>
              </a:rPr>
              <a:t>(dynamically)</a:t>
            </a:r>
            <a:endParaRPr lang="en-US" sz="1600" dirty="0">
              <a:latin typeface="+mn-lt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AD12859-67D4-B5EA-780F-F5981A1E5E6A}"/>
              </a:ext>
            </a:extLst>
          </p:cNvPr>
          <p:cNvSpPr txBox="1"/>
          <p:nvPr/>
        </p:nvSpPr>
        <p:spPr>
          <a:xfrm>
            <a:off x="4237767" y="3615328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out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D3272479-35F0-02C3-C6ED-54CECCEEA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sp>
        <p:nvSpPr>
          <p:cNvPr id="15361" name="Rectangle 2">
            <a:extLst>
              <a:ext uri="{FF2B5EF4-FFF2-40B4-BE49-F238E27FC236}">
                <a16:creationId xmlns:a16="http://schemas.microsoft.com/office/drawing/2014/main" id="{42062499-D91D-2612-18B6-832859B6ED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The</a:t>
            </a:r>
            <a:r>
              <a:rPr lang="en-US" altLang="en-US" sz="2800" b="1" dirty="0"/>
              <a:t> Bigger Picture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78020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20E97F-584D-4E09-C8C2-F394A935D5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8A1BF992-99BA-6088-A216-FC20C8F805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 dirty="0"/>
              <a:t>Part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–</a:t>
            </a:r>
            <a:r>
              <a:rPr lang="zh-CN" altLang="en-US" sz="2800" b="1" dirty="0"/>
              <a:t> </a:t>
            </a:r>
            <a:r>
              <a:rPr lang="en-US" altLang="en-US" sz="2800" b="1" dirty="0"/>
              <a:t>Types of C files</a:t>
            </a:r>
            <a:endParaRPr lang="en-US" alt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D7B280-3F47-AD69-BB38-671F8063161D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02EBD9-AFDA-C458-99C3-485987DB8376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94E0B5E-4BAB-063C-6477-324B40E421E8}"/>
              </a:ext>
            </a:extLst>
          </p:cNvPr>
          <p:cNvSpPr txBox="1"/>
          <p:nvPr/>
        </p:nvSpPr>
        <p:spPr>
          <a:xfrm>
            <a:off x="303432" y="4675985"/>
            <a:ext cx="91450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Credits</a:t>
            </a:r>
            <a:r>
              <a:rPr lang="en-US" altLang="zh-CN" sz="1200" dirty="0">
                <a:latin typeface="+mn-lt"/>
              </a:rPr>
              <a:t>:</a:t>
            </a:r>
            <a:r>
              <a:rPr lang="zh-CN" altLang="en-US" sz="1200" dirty="0">
                <a:latin typeface="+mn-lt"/>
              </a:rPr>
              <a:t> </a:t>
            </a:r>
            <a:r>
              <a:rPr lang="en-HK" altLang="zh-CN" sz="1200" dirty="0">
                <a:latin typeface="+mn-lt"/>
                <a:hlinkClick r:id="rId3"/>
              </a:rPr>
              <a:t>https://www.geeksforgeeks.org/header-files-in-c-cpp-and-its-uses/</a:t>
            </a:r>
            <a:endParaRPr lang="en-HK" altLang="zh-CN" sz="1200" dirty="0">
              <a:latin typeface="+mn-lt"/>
            </a:endParaRPr>
          </a:p>
          <a:p>
            <a:r>
              <a:rPr lang="en-HK" altLang="zh-CN" sz="1200" dirty="0">
                <a:latin typeface="+mn-lt"/>
                <a:hlinkClick r:id="rId4"/>
              </a:rPr>
              <a:t>https://</a:t>
            </a:r>
            <a:r>
              <a:rPr lang="en-HK" altLang="zh-CN" sz="1200" dirty="0" err="1">
                <a:latin typeface="+mn-lt"/>
                <a:hlinkClick r:id="rId4"/>
              </a:rPr>
              <a:t>utat-ss.readthedocs.io</a:t>
            </a:r>
            <a:r>
              <a:rPr lang="en-HK" altLang="zh-CN" sz="1200" dirty="0">
                <a:latin typeface="+mn-lt"/>
                <a:hlinkClick r:id="rId4"/>
              </a:rPr>
              <a:t>/</a:t>
            </a:r>
            <a:r>
              <a:rPr lang="en-HK" altLang="zh-CN" sz="1200" dirty="0" err="1">
                <a:latin typeface="+mn-lt"/>
                <a:hlinkClick r:id="rId4"/>
              </a:rPr>
              <a:t>en</a:t>
            </a:r>
            <a:r>
              <a:rPr lang="en-HK" altLang="zh-CN" sz="1200" dirty="0">
                <a:latin typeface="+mn-lt"/>
                <a:hlinkClick r:id="rId4"/>
              </a:rPr>
              <a:t>/master/c-programming/</a:t>
            </a:r>
            <a:r>
              <a:rPr lang="en-HK" altLang="zh-CN" sz="1200" dirty="0" err="1">
                <a:latin typeface="+mn-lt"/>
                <a:hlinkClick r:id="rId4"/>
              </a:rPr>
              <a:t>c_h_files.html</a:t>
            </a:r>
            <a:endParaRPr lang="en-HK" altLang="zh-CN" sz="1200" dirty="0">
              <a:latin typeface="+mn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22614B0-64BF-A69E-C2DE-9A7879BE11F7}"/>
              </a:ext>
            </a:extLst>
          </p:cNvPr>
          <p:cNvSpPr txBox="1"/>
          <p:nvPr/>
        </p:nvSpPr>
        <p:spPr>
          <a:xfrm>
            <a:off x="4968552" y="1024631"/>
            <a:ext cx="3851920" cy="37475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yheader.h</a:t>
            </a:r>
            <a:r>
              <a:rPr lang="en-US" altLang="zh-CN" sz="1600" dirty="0">
                <a:effectLst/>
                <a:latin typeface="+mn-lt"/>
              </a:rPr>
              <a:t>: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altLang="zh-CN" sz="1600" b="1" dirty="0">
                <a:effectLst/>
                <a:latin typeface="+mn-lt"/>
              </a:rPr>
              <a:t>Header file</a:t>
            </a:r>
            <a:r>
              <a:rPr lang="en-US" altLang="zh-CN" sz="1600" dirty="0">
                <a:effectLst/>
                <a:latin typeface="+mn-lt"/>
              </a:rPr>
              <a:t>,</a:t>
            </a:r>
            <a:r>
              <a:rPr lang="zh-CN" altLang="en-US" sz="1600" dirty="0">
                <a:effectLst/>
                <a:latin typeface="+mn-lt"/>
              </a:rPr>
              <a:t> </a:t>
            </a:r>
            <a:r>
              <a:rPr lang="en-HK" altLang="zh-CN" sz="1600" dirty="0">
                <a:effectLst/>
                <a:latin typeface="+mn-lt"/>
              </a:rPr>
              <a:t>containing </a:t>
            </a:r>
            <a:r>
              <a:rPr lang="en-HK" altLang="zh-CN" sz="1600" b="1" dirty="0">
                <a:effectLst/>
                <a:latin typeface="+mn-lt"/>
              </a:rPr>
              <a:t>function prototypes </a:t>
            </a:r>
            <a:r>
              <a:rPr lang="en-HK" altLang="zh-CN" sz="1600" dirty="0">
                <a:effectLst/>
                <a:latin typeface="+mn-lt"/>
              </a:rPr>
              <a:t>and various </a:t>
            </a:r>
            <a:r>
              <a:rPr lang="en-HK" altLang="zh-CN" sz="1600" b="1" dirty="0">
                <a:effectLst/>
                <a:latin typeface="+mn-lt"/>
              </a:rPr>
              <a:t>pre-processor statements</a:t>
            </a:r>
            <a:r>
              <a:rPr lang="en-HK" altLang="zh-CN" sz="1600" dirty="0">
                <a:effectLst/>
                <a:latin typeface="+mn-lt"/>
              </a:rPr>
              <a:t>. They are used to allow source code files to access externally-defined functions</a:t>
            </a:r>
            <a:r>
              <a:rPr lang="en-US" altLang="zh-CN" sz="1600" dirty="0">
                <a:effectLst/>
                <a:latin typeface="+mn-lt"/>
              </a:rPr>
              <a:t>.</a:t>
            </a:r>
            <a:endParaRPr lang="en-HK" altLang="zh-CN" sz="1600" dirty="0">
              <a:effectLst/>
              <a:latin typeface="+mn-lt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.c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Source file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,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containing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function definitions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 and the </a:t>
            </a:r>
            <a:r>
              <a:rPr lang="en-HK" altLang="zh-CN" sz="1600" b="1" dirty="0">
                <a:solidFill>
                  <a:srgbClr val="141413"/>
                </a:solidFill>
                <a:effectLst/>
                <a:latin typeface="+mn-lt"/>
              </a:rPr>
              <a:t>entire program logic</a:t>
            </a:r>
            <a:r>
              <a:rPr lang="en-US" altLang="zh-CN" sz="1600" dirty="0">
                <a:solidFill>
                  <a:srgbClr val="141413"/>
                </a:solidFill>
                <a:latin typeface="+mn-lt"/>
              </a:rPr>
              <a:t>.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1600" dirty="0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include</a:t>
            </a:r>
            <a:r>
              <a:rPr lang="en-US" altLang="zh-CN" sz="1600" dirty="0">
                <a:solidFill>
                  <a:srgbClr val="141413"/>
                </a:solidFill>
                <a:effectLst/>
                <a:latin typeface="+mn-lt"/>
              </a:rPr>
              <a:t>:</a:t>
            </a:r>
            <a:r>
              <a:rPr lang="zh-CN" altLang="en-US" sz="1600" dirty="0">
                <a:solidFill>
                  <a:srgbClr val="141413"/>
                </a:solidFill>
                <a:effectLst/>
                <a:latin typeface="+mn-lt"/>
              </a:rPr>
              <a:t> </a:t>
            </a:r>
            <a:r>
              <a:rPr lang="en-HK" altLang="zh-CN" sz="1600" dirty="0">
                <a:solidFill>
                  <a:srgbClr val="141413"/>
                </a:solidFill>
                <a:effectLst/>
                <a:latin typeface="+mn-lt"/>
              </a:rPr>
              <a:t>request to use a header file in our program</a:t>
            </a:r>
            <a:endParaRPr lang="en-US" altLang="zh-CN" sz="1600" dirty="0">
              <a:solidFill>
                <a:srgbClr val="141413"/>
              </a:solidFill>
              <a:effectLst/>
              <a:latin typeface="+mn-lt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20AAC82E-94F9-53D7-661E-70DA76FC22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87624" y="2427735"/>
            <a:ext cx="3267701" cy="2229214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82A6AC11-CB63-DE3D-0D63-8F2AFF32A7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6224" y="1042144"/>
            <a:ext cx="2501695" cy="1327084"/>
          </a:xfrm>
          <a:prstGeom prst="rect">
            <a:avLst/>
          </a:prstGeom>
        </p:spPr>
      </p:pic>
      <p:sp>
        <p:nvSpPr>
          <p:cNvPr id="22" name="Rectangle 5">
            <a:extLst>
              <a:ext uri="{FF2B5EF4-FFF2-40B4-BE49-F238E27FC236}">
                <a16:creationId xmlns:a16="http://schemas.microsoft.com/office/drawing/2014/main" id="{309085F2-2173-0BBD-2A7D-811D5B9C1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26988"/>
            <a:ext cx="510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Osaka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Osaka" pitchFamily="-64" charset="-128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rogramming in C/C++: A Hands-on Introduction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E397485-A64D-0EED-866B-57995DC09A06}"/>
              </a:ext>
            </a:extLst>
          </p:cNvPr>
          <p:cNvCxnSpPr>
            <a:cxnSpLocks/>
          </p:cNvCxnSpPr>
          <p:nvPr/>
        </p:nvCxnSpPr>
        <p:spPr>
          <a:xfrm>
            <a:off x="0" y="2427735"/>
            <a:ext cx="4968552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5CFE8A8C-93E2-D4F9-F66F-EF4B3B6A69D4}"/>
              </a:ext>
            </a:extLst>
          </p:cNvPr>
          <p:cNvSpPr txBox="1"/>
          <p:nvPr/>
        </p:nvSpPr>
        <p:spPr>
          <a:xfrm>
            <a:off x="-90778" y="1544964"/>
            <a:ext cx="158417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yheader.h</a:t>
            </a:r>
            <a:endParaRPr lang="en-US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89D540-A293-C2CA-9351-34D8291EB865}"/>
              </a:ext>
            </a:extLst>
          </p:cNvPr>
          <p:cNvSpPr txBox="1"/>
          <p:nvPr/>
        </p:nvSpPr>
        <p:spPr>
          <a:xfrm>
            <a:off x="137852" y="3414229"/>
            <a:ext cx="98159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>
                <a:solidFill>
                  <a:srgbClr val="C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.</a:t>
            </a:r>
            <a:r>
              <a:rPr lang="en-US" altLang="zh-CN" sz="16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1600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63D06BCC-09BE-2305-5292-036DD77445C6}"/>
              </a:ext>
            </a:extLst>
          </p:cNvPr>
          <p:cNvSpPr/>
          <p:nvPr/>
        </p:nvSpPr>
        <p:spPr>
          <a:xfrm>
            <a:off x="2411760" y="1131590"/>
            <a:ext cx="1008112" cy="432048"/>
          </a:xfrm>
          <a:prstGeom prst="roundRect">
            <a:avLst/>
          </a:prstGeom>
          <a:noFill/>
          <a:ln w="1905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A58876F4-361C-E667-FC13-BD3A1C2BD4D1}"/>
              </a:ext>
            </a:extLst>
          </p:cNvPr>
          <p:cNvSpPr/>
          <p:nvPr/>
        </p:nvSpPr>
        <p:spPr>
          <a:xfrm>
            <a:off x="1735918" y="1707654"/>
            <a:ext cx="1467929" cy="268313"/>
          </a:xfrm>
          <a:prstGeom prst="roundRect">
            <a:avLst/>
          </a:prstGeom>
          <a:noFill/>
          <a:ln w="19050">
            <a:solidFill>
              <a:schemeClr val="accent4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CE649DC-00CC-DB8D-4130-F805CD60A61C}"/>
              </a:ext>
            </a:extLst>
          </p:cNvPr>
          <p:cNvSpPr/>
          <p:nvPr/>
        </p:nvSpPr>
        <p:spPr>
          <a:xfrm>
            <a:off x="1677795" y="3070641"/>
            <a:ext cx="2606173" cy="653220"/>
          </a:xfrm>
          <a:prstGeom prst="roundRect">
            <a:avLst/>
          </a:prstGeom>
          <a:noFill/>
          <a:ln w="19050">
            <a:solidFill>
              <a:schemeClr val="accent4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B907057-66CC-EA17-0326-053D24C1EAF5}"/>
              </a:ext>
            </a:extLst>
          </p:cNvPr>
          <p:cNvSpPr/>
          <p:nvPr/>
        </p:nvSpPr>
        <p:spPr>
          <a:xfrm>
            <a:off x="1651823" y="3848172"/>
            <a:ext cx="1480017" cy="827785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DA2310D-0379-F0F4-523D-61CACCF7134E}"/>
              </a:ext>
            </a:extLst>
          </p:cNvPr>
          <p:cNvSpPr txBox="1"/>
          <p:nvPr/>
        </p:nvSpPr>
        <p:spPr>
          <a:xfrm>
            <a:off x="3600841" y="1116322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C00000"/>
                </a:solidFill>
                <a:latin typeface="+mn-lt"/>
              </a:rPr>
              <a:t>Name of your header fil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DDF78FA-2AED-73D2-FDA2-10233CAEDAB4}"/>
              </a:ext>
            </a:extLst>
          </p:cNvPr>
          <p:cNvSpPr txBox="1"/>
          <p:nvPr/>
        </p:nvSpPr>
        <p:spPr>
          <a:xfrm>
            <a:off x="3196176" y="1606826"/>
            <a:ext cx="1874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Your own defined function statemen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54E1BA8-77F9-8CB2-DA60-B7417AF0943F}"/>
              </a:ext>
            </a:extLst>
          </p:cNvPr>
          <p:cNvSpPr txBox="1"/>
          <p:nvPr/>
        </p:nvSpPr>
        <p:spPr>
          <a:xfrm>
            <a:off x="3203847" y="2622514"/>
            <a:ext cx="1874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Details of </a:t>
            </a:r>
          </a:p>
          <a:p>
            <a:pPr algn="ctr"/>
            <a:r>
              <a:rPr lang="en-US" sz="1200" b="1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your own defined function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85226E2-6B39-757E-B7C1-1EF7A99C295B}"/>
              </a:ext>
            </a:extLst>
          </p:cNvPr>
          <p:cNvSpPr txBox="1"/>
          <p:nvPr/>
        </p:nvSpPr>
        <p:spPr>
          <a:xfrm>
            <a:off x="3203847" y="4118869"/>
            <a:ext cx="18741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rgbClr val="FF0000"/>
                </a:solidFill>
                <a:latin typeface="+mn-lt"/>
              </a:rPr>
              <a:t>The main function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ECB7A33-65C8-FD38-C0B1-2653C698A3E7}"/>
              </a:ext>
            </a:extLst>
          </p:cNvPr>
          <p:cNvCxnSpPr/>
          <p:nvPr/>
        </p:nvCxnSpPr>
        <p:spPr>
          <a:xfrm>
            <a:off x="1735918" y="1995686"/>
            <a:ext cx="0" cy="1008112"/>
          </a:xfrm>
          <a:prstGeom prst="straightConnector1">
            <a:avLst/>
          </a:prstGeom>
          <a:ln w="19050">
            <a:solidFill>
              <a:schemeClr val="accent4">
                <a:lumMod val="50000"/>
              </a:schemeClr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C16ED2E6-9B81-93C3-70C4-F1312678E5EC}"/>
              </a:ext>
            </a:extLst>
          </p:cNvPr>
          <p:cNvCxnSpPr>
            <a:cxnSpLocks/>
          </p:cNvCxnSpPr>
          <p:nvPr/>
        </p:nvCxnSpPr>
        <p:spPr>
          <a:xfrm>
            <a:off x="1767519" y="3723861"/>
            <a:ext cx="464199" cy="386535"/>
          </a:xfrm>
          <a:prstGeom prst="straightConnector1">
            <a:avLst/>
          </a:prstGeom>
          <a:ln w="19050">
            <a:solidFill>
              <a:schemeClr val="accent4">
                <a:lumMod val="50000"/>
              </a:schemeClr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3757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4" grpId="0" animBg="1"/>
      <p:bldP spid="15" grpId="0"/>
      <p:bldP spid="16" grpId="0"/>
      <p:bldP spid="17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397A5D-2E47-43BC-5FDD-ED6EB8E399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9A68B59-4B7F-7D09-9D17-A6B04ED94F9C}"/>
              </a:ext>
            </a:extLst>
          </p:cNvPr>
          <p:cNvSpPr/>
          <p:nvPr/>
        </p:nvSpPr>
        <p:spPr>
          <a:xfrm>
            <a:off x="539552" y="4299942"/>
            <a:ext cx="8064896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21BF3D3-56A2-DC41-8D6E-0F68897F1ACA}"/>
              </a:ext>
            </a:extLst>
          </p:cNvPr>
          <p:cNvSpPr txBox="1"/>
          <p:nvPr/>
        </p:nvSpPr>
        <p:spPr>
          <a:xfrm>
            <a:off x="9335386" y="426365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881F0EF-775E-B1FD-4A1B-CA303B7E78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772" y="-21321"/>
            <a:ext cx="8676456" cy="516482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110883A-8BEA-8A74-060A-48FA2E7B3686}"/>
              </a:ext>
            </a:extLst>
          </p:cNvPr>
          <p:cNvSpPr txBox="1"/>
          <p:nvPr/>
        </p:nvSpPr>
        <p:spPr>
          <a:xfrm>
            <a:off x="3779912" y="1595194"/>
            <a:ext cx="9145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+mn-lt"/>
              </a:rPr>
              <a:t>Credits</a:t>
            </a:r>
            <a:r>
              <a:rPr lang="en-US" altLang="zh-CN" sz="1600" dirty="0">
                <a:latin typeface="+mn-lt"/>
              </a:rPr>
              <a:t>:</a:t>
            </a:r>
            <a:r>
              <a:rPr lang="zh-CN" altLang="en-US" sz="1600" dirty="0">
                <a:latin typeface="+mn-lt"/>
              </a:rPr>
              <a:t> </a:t>
            </a:r>
            <a:r>
              <a:rPr lang="en-HK" altLang="zh-CN" sz="1600" dirty="0">
                <a:latin typeface="+mn-lt"/>
                <a:hlinkClick r:id="rId4"/>
              </a:rPr>
              <a:t>https://www.w3schools.com/c/</a:t>
            </a:r>
            <a:r>
              <a:rPr lang="en-HK" altLang="zh-CN" sz="1600" dirty="0" err="1">
                <a:latin typeface="+mn-lt"/>
                <a:hlinkClick r:id="rId4"/>
              </a:rPr>
              <a:t>c_ref_stdio.php</a:t>
            </a:r>
            <a:endParaRPr lang="en-HK" altLang="zh-CN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24690947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U_PowerPoint_Template" id="{5F396E24-32D4-E546-8E44-4148210623E8}" vid="{17C35874-A3C4-0C4C-86D8-68405D5550A5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 Presentation</Template>
  <TotalTime>613</TotalTime>
  <Words>3142</Words>
  <Application>Microsoft Macintosh PowerPoint</Application>
  <PresentationFormat>On-screen Show (16:9)</PresentationFormat>
  <Paragraphs>441</Paragraphs>
  <Slides>56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67" baseType="lpstr">
      <vt:lpstr>Arial Bold</vt:lpstr>
      <vt:lpstr>Arial Regular</vt:lpstr>
      <vt:lpstr>Google Sans</vt:lpstr>
      <vt:lpstr>Arial</vt:lpstr>
      <vt:lpstr>Calibri</vt:lpstr>
      <vt:lpstr>Cambria Math</vt:lpstr>
      <vt:lpstr>Courier New</vt:lpstr>
      <vt:lpstr>Wingdings</vt:lpstr>
      <vt:lpstr>Blank Presentation</vt:lpstr>
      <vt:lpstr>VISIO</vt:lpstr>
      <vt:lpstr>Document</vt:lpstr>
      <vt:lpstr>Programming in C/C++: A Hands-on Introduction</vt:lpstr>
      <vt:lpstr>PowerPoint Presentation</vt:lpstr>
      <vt:lpstr>PowerPoint Presentation</vt:lpstr>
      <vt:lpstr>PowerPoint Presentation</vt:lpstr>
      <vt:lpstr>Outline</vt:lpstr>
      <vt:lpstr>Part 1 – The Bigger Picture</vt:lpstr>
      <vt:lpstr>Part 1 – The Bigger Picture</vt:lpstr>
      <vt:lpstr>Part 2 – Types of C files</vt:lpstr>
      <vt:lpstr>PowerPoint Presentation</vt:lpstr>
      <vt:lpstr>Part 3 – C Program Structure</vt:lpstr>
      <vt:lpstr>Part 3 – C Program Structure</vt:lpstr>
      <vt:lpstr>Part 3 – C Program Structure – PD</vt:lpstr>
      <vt:lpstr>Part 3 – C Program Structure – Declarations</vt:lpstr>
      <vt:lpstr>Part 3 – C Program Structure – Functions</vt:lpstr>
      <vt:lpstr>Part 3 – C Program Structure – Comments</vt:lpstr>
      <vt:lpstr>Part 3 – C Program Structure – Comments</vt:lpstr>
      <vt:lpstr>Part 3 – C Program Structure – Comments</vt:lpstr>
      <vt:lpstr>Part 4 – Syntax of C – Basics</vt:lpstr>
      <vt:lpstr>Part 4 – Syntax of C – Naming Rules</vt:lpstr>
      <vt:lpstr>Part 4 – Syntax of C – Naming Rules</vt:lpstr>
      <vt:lpstr>Part 4 – Syntax of C – Variables</vt:lpstr>
      <vt:lpstr>Part 4 – Syntax of C – Variables</vt:lpstr>
      <vt:lpstr>Part 4 – Syntax of C – Variables</vt:lpstr>
      <vt:lpstr>Part 4 – Syntax of C – Variables</vt:lpstr>
      <vt:lpstr>Part 4 – Syntax of C – void</vt:lpstr>
      <vt:lpstr>Part 4 – Syntax of C – Integers</vt:lpstr>
      <vt:lpstr>Part 4 – Syntax of C – Unsigned Integers</vt:lpstr>
      <vt:lpstr>Part 4 – Syntax of C – Floating Points</vt:lpstr>
      <vt:lpstr>Part 4 – Syntax of C – Characters</vt:lpstr>
      <vt:lpstr>Part 4 – Syntax of C – Characters</vt:lpstr>
      <vt:lpstr>Part 4 – Syntax of C – Constants</vt:lpstr>
      <vt:lpstr>Part 4 – Syntax of C – Constants</vt:lpstr>
      <vt:lpstr>Part 4 – Syntax of C – Format Strings</vt:lpstr>
      <vt:lpstr>Part 4 – Syntax of C – Format Strings</vt:lpstr>
      <vt:lpstr>Part 4 – Syntax of C – Format Strings</vt:lpstr>
      <vt:lpstr>Part 4 – Syntax of C – Format Strings</vt:lpstr>
      <vt:lpstr>Part 4 – Syntax of C – Repetition Control</vt:lpstr>
      <vt:lpstr>Part 4 – Syntax of C – Repetition Control</vt:lpstr>
      <vt:lpstr>Part 4 – Syntax of C – Conditions</vt:lpstr>
      <vt:lpstr>Part 4 – Syntax of C – Conditions</vt:lpstr>
      <vt:lpstr>Part 4 – Syntax of C – Conditions</vt:lpstr>
      <vt:lpstr>PowerPoint Presentation</vt:lpstr>
      <vt:lpstr>Part 4 – Syntax of C – Structures</vt:lpstr>
      <vt:lpstr>PowerPoint Presentation</vt:lpstr>
      <vt:lpstr>Optional – Syntax of C – Pointers</vt:lpstr>
      <vt:lpstr>Optional – Syntax of C – Pointers</vt:lpstr>
      <vt:lpstr>PowerPoint Presentation</vt:lpstr>
      <vt:lpstr>Part 5 – C++: An Extension to the C Language</vt:lpstr>
      <vt:lpstr>Part 5 – C++: An Extension to the C Language</vt:lpstr>
      <vt:lpstr>Part 5 – C++: An Extension to the C Language</vt:lpstr>
      <vt:lpstr>Part 5 – C++: An Extension to the C Language</vt:lpstr>
      <vt:lpstr>Part 5 – C++: An Extension to the C Language</vt:lpstr>
      <vt:lpstr>PowerPoint Presentation</vt:lpstr>
      <vt:lpstr>PowerPoint Presentation</vt:lpstr>
      <vt:lpstr>Part 6 – Resourc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A Shuyue</dc:creator>
  <cp:lastModifiedBy>JIA Shuyue</cp:lastModifiedBy>
  <cp:revision>313</cp:revision>
  <cp:lastPrinted>2021-09-17T20:14:57Z</cp:lastPrinted>
  <dcterms:created xsi:type="dcterms:W3CDTF">2025-02-01T15:37:31Z</dcterms:created>
  <dcterms:modified xsi:type="dcterms:W3CDTF">2025-02-02T15:32:03Z</dcterms:modified>
</cp:coreProperties>
</file>